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8ABF2AE" w14:textId="77777777" w:rsidR="00825713" w:rsidRPr="00825713" w:rsidRDefault="00825713" w:rsidP="00825713">
      <w:pPr>
        <w:spacing w:after="0" w:line="240" w:lineRule="auto"/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825713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14:paraId="3789BFE6" w14:textId="77777777" w:rsidR="00825713" w:rsidRPr="00825713" w:rsidRDefault="00825713" w:rsidP="00825713">
      <w:pPr>
        <w:spacing w:after="0" w:line="240" w:lineRule="auto"/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825713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0AD3E728" w14:textId="77777777" w:rsidR="00825713" w:rsidRDefault="00825713" w:rsidP="00B1428A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37524D7" w14:textId="1B70E3D3" w:rsidR="00B1428A" w:rsidRPr="00337D90" w:rsidRDefault="00B1428A" w:rsidP="00B1428A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>Типовая модель создания новых мест для допо</w:t>
      </w:r>
      <w:r w:rsidR="00B91D93">
        <w:rPr>
          <w:rFonts w:ascii="PFBeauSansPro" w:eastAsia="Times New Roman" w:hAnsi="PFBeauSansPro" w:cs="Times New Roman"/>
          <w:sz w:val="48"/>
          <w:szCs w:val="76"/>
          <w:lang w:eastAsia="zh-CN"/>
        </w:rPr>
        <w:t>лнительного образования дете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</w:t>
      </w:r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туристско-крае</w:t>
      </w:r>
      <w:bookmarkStart w:id="0" w:name="_GoBack"/>
      <w:bookmarkEnd w:id="0"/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ведческо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14:paraId="1012F518" w14:textId="77777777" w:rsidR="00B1428A" w:rsidRDefault="00B1428A" w:rsidP="00B1428A">
      <w:pPr>
        <w:rPr>
          <w:rFonts w:ascii="Times New Roman" w:hAnsi="Times New Roman" w:cs="Times New Roman"/>
          <w:b/>
          <w:bCs/>
          <w:iCs/>
        </w:rPr>
      </w:pPr>
    </w:p>
    <w:p w14:paraId="42515AE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19512B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44BC51F" w14:textId="3AEAB401" w:rsidR="00B1428A" w:rsidRDefault="005951C6" w:rsidP="00B1428A">
      <w:pPr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39D9FC6" wp14:editId="3E4EDDD4">
            <wp:extent cx="3796853" cy="3383280"/>
            <wp:effectExtent l="0" t="0" r="635" b="0"/>
            <wp:docPr id="38" name="Рисунок 38" descr="Изображение выглядит как часы, рисуно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Снимок экрана 2020-07-14 в 11.44.40.pn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4" b="1303"/>
                    <a:stretch/>
                  </pic:blipFill>
                  <pic:spPr bwMode="auto">
                    <a:xfrm>
                      <a:off x="0" y="0"/>
                      <a:ext cx="3843377" cy="34247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D622AE" w14:textId="1FA61A6E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012F6139" w14:textId="77777777" w:rsidR="00B1428A" w:rsidRDefault="00B1428A" w:rsidP="00825713">
      <w:pPr>
        <w:rPr>
          <w:rFonts w:ascii="Times New Roman" w:hAnsi="Times New Roman" w:cs="Times New Roman"/>
          <w:b/>
          <w:bCs/>
          <w:iCs/>
        </w:rPr>
      </w:pPr>
    </w:p>
    <w:p w14:paraId="11B1664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DAD8FD4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6739BC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C2C2F0E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161F67" w14:textId="77777777" w:rsidR="00B1428A" w:rsidRPr="005E1878" w:rsidRDefault="00B1428A" w:rsidP="00B1428A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59BF7ADF" w14:textId="77777777" w:rsidR="00B1428A" w:rsidRPr="001F4960" w:rsidRDefault="00B1428A" w:rsidP="00825713">
      <w:pPr>
        <w:spacing w:line="360" w:lineRule="auto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21D9AFA7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37347010" w14:textId="77777777" w:rsidR="00B1428A" w:rsidRPr="001F4960" w:rsidRDefault="00B1428A" w:rsidP="004C3F64">
      <w:pPr>
        <w:spacing w:after="0"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14:paraId="71BBD9D8" w14:textId="7D261766" w:rsidR="00B1428A" w:rsidRPr="001F4960" w:rsidRDefault="00B1428A" w:rsidP="004C3F64">
      <w:pPr>
        <w:spacing w:after="0"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D03563">
        <w:rPr>
          <w:rFonts w:ascii="Times New Roman" w:hAnsi="Times New Roman" w:cs="Times New Roman"/>
          <w:bCs/>
          <w:iCs/>
          <w:sz w:val="28"/>
        </w:rPr>
        <w:t>обновлению содержания и организаци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образовательной деятельности </w:t>
      </w:r>
    </w:p>
    <w:p w14:paraId="4EA130F9" w14:textId="395CB258" w:rsidR="00B1428A" w:rsidRPr="001F4960" w:rsidRDefault="00B1428A" w:rsidP="004C3F64">
      <w:pPr>
        <w:pStyle w:val="a9"/>
        <w:ind w:left="0" w:firstLine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 xml:space="preserve">. Основные рекомендации к создаваемой инфраструктуре </w:t>
      </w:r>
    </w:p>
    <w:p w14:paraId="18E0A3E4" w14:textId="4CA26F9E" w:rsidR="00B1428A" w:rsidRPr="001F4960" w:rsidRDefault="00B1428A" w:rsidP="004C3F64">
      <w:pPr>
        <w:pStyle w:val="a9"/>
        <w:ind w:left="0" w:firstLine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D03563">
        <w:rPr>
          <w:rFonts w:asciiTheme="majorBidi" w:hAnsiTheme="majorBidi" w:cstheme="majorBidi"/>
          <w:sz w:val="28"/>
        </w:rPr>
        <w:t>лючевые участники</w:t>
      </w:r>
    </w:p>
    <w:p w14:paraId="7CFC16B9" w14:textId="77777777" w:rsidR="00B1428A" w:rsidRPr="001F4960" w:rsidRDefault="00B1428A" w:rsidP="00B1428A">
      <w:pPr>
        <w:pStyle w:val="a9"/>
        <w:ind w:left="0"/>
        <w:rPr>
          <w:rFonts w:asciiTheme="majorBidi" w:hAnsiTheme="majorBidi" w:cstheme="majorBidi"/>
          <w:sz w:val="28"/>
        </w:rPr>
      </w:pPr>
    </w:p>
    <w:p w14:paraId="6E00C08C" w14:textId="77777777" w:rsidR="00B1428A" w:rsidRPr="001F4960" w:rsidRDefault="00B1428A" w:rsidP="00B1428A">
      <w:pPr>
        <w:pStyle w:val="a9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2DE7B91D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2DB569EC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4C8EA788" w14:textId="1D1799E9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  <w:r w:rsidR="00857091">
        <w:rPr>
          <w:rFonts w:ascii="Times New Roman" w:hAnsi="Times New Roman" w:cs="Times New Roman"/>
          <w:sz w:val="28"/>
        </w:rPr>
        <w:t xml:space="preserve"> </w:t>
      </w: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17BDE75F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4. Порядок проведения </w:t>
      </w:r>
      <w:proofErr w:type="spellStart"/>
      <w:r w:rsidRPr="001F4960">
        <w:rPr>
          <w:rFonts w:ascii="Times New Roman" w:hAnsi="Times New Roman" w:cs="Times New Roman"/>
          <w:sz w:val="28"/>
        </w:rPr>
        <w:t>самообследования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6B61EE9E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270C0BB3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1429A5E0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1CCD3FAB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8. Рекомендации по </w:t>
      </w:r>
      <w:proofErr w:type="spellStart"/>
      <w:r w:rsidRPr="001F4960">
        <w:rPr>
          <w:rFonts w:ascii="Times New Roman" w:hAnsi="Times New Roman" w:cs="Times New Roman"/>
          <w:sz w:val="28"/>
        </w:rPr>
        <w:t>брендированию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и фирменному стилю типовой модели</w:t>
      </w:r>
    </w:p>
    <w:p w14:paraId="09104CEE" w14:textId="77777777" w:rsidR="00B1428A" w:rsidRDefault="00B1428A" w:rsidP="00B1428A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5163F6B7" w14:textId="77777777" w:rsidR="00B1428A" w:rsidRPr="00B1428A" w:rsidRDefault="00B1428A" w:rsidP="00B1428A">
      <w:pPr>
        <w:pStyle w:val="a9"/>
        <w:ind w:left="0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B1428A">
        <w:rPr>
          <w:rFonts w:ascii="Times New Roman" w:hAnsi="Times New Roman" w:cs="Times New Roman"/>
          <w:b/>
          <w:bCs/>
          <w:iCs/>
          <w:sz w:val="28"/>
        </w:rPr>
        <w:lastRenderedPageBreak/>
        <w:t>Введение</w:t>
      </w:r>
    </w:p>
    <w:p w14:paraId="02FCA36D" w14:textId="7ED7488F" w:rsidR="00B1428A" w:rsidRPr="00B1428A" w:rsidRDefault="00B1428A" w:rsidP="00B1428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</w:rPr>
      </w:pPr>
      <w:r w:rsidRPr="00B1428A">
        <w:rPr>
          <w:rFonts w:ascii="Times New Roman" w:hAnsi="Times New Roman" w:cs="Times New Roman"/>
          <w:bCs/>
          <w:iCs/>
          <w:sz w:val="28"/>
        </w:rPr>
        <w:t xml:space="preserve">Типовая модель создания новых мест для региональных систем дополнительного образования детей по </w:t>
      </w:r>
      <w:r>
        <w:rPr>
          <w:rFonts w:ascii="Times New Roman" w:hAnsi="Times New Roman" w:cs="Times New Roman"/>
          <w:bCs/>
          <w:iCs/>
          <w:sz w:val="28"/>
        </w:rPr>
        <w:t>туристско-краеведческой</w:t>
      </w:r>
      <w:r w:rsidRPr="00B1428A">
        <w:rPr>
          <w:rFonts w:ascii="Times New Roman" w:hAnsi="Times New Roman" w:cs="Times New Roman"/>
          <w:bCs/>
          <w:iCs/>
          <w:sz w:val="28"/>
        </w:rPr>
        <w:t xml:space="preserve"> направленности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14:paraId="31163104" w14:textId="77777777" w:rsidR="00B1428A" w:rsidRPr="00B1428A" w:rsidRDefault="00B1428A" w:rsidP="00B142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>софинансирование</w:t>
      </w:r>
      <w:proofErr w:type="spellEnd"/>
      <w:proofErr w:type="gramEnd"/>
      <w:r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649B44DE" w14:textId="648DEB6C" w:rsidR="00290041" w:rsidRPr="00290041" w:rsidRDefault="00290041" w:rsidP="00B914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0041">
        <w:rPr>
          <w:rFonts w:ascii="Times New Roman" w:hAnsi="Times New Roman" w:cs="Times New Roman"/>
          <w:sz w:val="28"/>
          <w:szCs w:val="28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5951C6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</w:t>
      </w:r>
      <w:r w:rsidRPr="00290041">
        <w:rPr>
          <w:rFonts w:ascii="Times New Roman" w:hAnsi="Times New Roman" w:cs="Times New Roman"/>
          <w:sz w:val="28"/>
          <w:szCs w:val="28"/>
        </w:rPr>
        <w:t xml:space="preserve">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</w:t>
      </w:r>
    </w:p>
    <w:p w14:paraId="31595596" w14:textId="77777777" w:rsidR="00290041" w:rsidRDefault="00290041" w:rsidP="00B9149C">
      <w:pPr>
        <w:spacing w:after="0" w:line="360" w:lineRule="auto"/>
        <w:ind w:firstLine="709"/>
        <w:jc w:val="both"/>
        <w:rPr>
          <w:rFonts w:ascii="Times New Roman" w:hAnsi="Times New Roman" w:cs="Times New Roman"/>
          <w:szCs w:val="28"/>
        </w:rPr>
      </w:pPr>
    </w:p>
    <w:p w14:paraId="4800E75C" w14:textId="4B353BB3" w:rsidR="00033BA0" w:rsidRPr="007C6C6F" w:rsidRDefault="00290041" w:rsidP="00290041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b/>
          <w:bCs/>
          <w:iCs/>
          <w:sz w:val="28"/>
          <w:szCs w:val="28"/>
          <w:lang w:val="en-US" w:eastAsia="ru-RU"/>
        </w:rPr>
        <w:t>I</w:t>
      </w:r>
      <w:r w:rsidRPr="00587020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Общие положения</w:t>
      </w:r>
    </w:p>
    <w:p w14:paraId="65B8A1D1" w14:textId="634B748F" w:rsidR="00033BA0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Типовая модель создания новых мест (развития инфраструктурной оставляющей) в региональных системах дополнительного образования по туристско-краеведческой направленности (далее – Типовая модель) является организационно-методическим руководством к созданию новых мест дополнительного образования в субъектах РФ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 </w:t>
      </w:r>
      <w:r w:rsidR="005951C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й компоненте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 направленности.</w:t>
      </w:r>
      <w:proofErr w:type="gramEnd"/>
    </w:p>
    <w:p w14:paraId="4013C5ED" w14:textId="4E69085F" w:rsidR="00C45EA2" w:rsidRPr="007C6C6F" w:rsidRDefault="00C45EA2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здание новых мест в образовательных организациях различных типов для реализации дополнительных общеразвивающих программ – мероприятие государственной программы Российской Федерации «Развитие образования»</w:t>
      </w:r>
      <w:r w:rsidRPr="007C6C6F">
        <w:rPr>
          <w:rStyle w:val="af"/>
          <w:rFonts w:ascii="Times New Roman" w:eastAsia="Arial" w:hAnsi="Times New Roman" w:cs="Times New Roman"/>
          <w:sz w:val="28"/>
          <w:szCs w:val="28"/>
          <w:lang w:eastAsia="ru-RU"/>
        </w:rPr>
        <w:footnoteReference w:id="1"/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в соответствии с которым в рамках которого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в соответствии с Правилами предоставления и распределения субсидий из федерального бюджета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бюджетам субъектов Российской Федерации на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финансировани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558AABF1" w14:textId="57078357" w:rsidR="00345031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вая модель развития инфраструктурной составляющей региональных систем дополнительного образования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направленности представлена на примере </w:t>
      </w:r>
      <w:r w:rsidR="005951C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ели </w:t>
      </w:r>
      <w:r w:rsidR="001C3F3D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го образ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 «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создается с целью расширения возможностей современного дополнительного образования для детей </w:t>
      </w:r>
      <w:r w:rsidR="00F65575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юношеств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средством создания се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ых образовательных площадо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спользующих в своей деятельности широкий спектр программ и технологий, в том числ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й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ятельност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области краеведения. </w:t>
      </w:r>
      <w:proofErr w:type="gramEnd"/>
    </w:p>
    <w:p w14:paraId="43F31FFB" w14:textId="6B2DB97E" w:rsidR="00033BA0" w:rsidRPr="009251D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 «разработана в партнерстве с проектно-исследовательской педагогической лабораторией «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ФГБОУ </w:t>
      </w:r>
      <w:proofErr w:type="gram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ДО</w:t>
      </w:r>
      <w:proofErr w:type="gram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proofErr w:type="gram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Федеральный</w:t>
      </w:r>
      <w:proofErr w:type="gram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центр детско-юношеского туризма и краеведения»</w:t>
      </w:r>
      <w:r w:rsidR="001C3F3D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2893AEBD" w14:textId="38F247D8" w:rsidR="007C6C6F" w:rsidRPr="007C6C6F" w:rsidRDefault="007C6C6F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 в составе пакета модельных управленческих решений по созданию инфраструктуры для реализации дополнительных общеобразовательных программ туристско-краеведческой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в соответствии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х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ерриториальными особенностями и стратегиями социально-экономического и пространственного развития.</w:t>
      </w:r>
    </w:p>
    <w:p w14:paraId="7309E764" w14:textId="71C94656" w:rsidR="00033BA0" w:rsidRPr="007C6C6F" w:rsidRDefault="0056027B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 призвана обеспечить увелич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хвата детей современ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дополнитель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щеобразовательными программам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соответствии с их территориальными особенностями и стратегиями социально-экономического и пространственного развит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егионов Российской Федерац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5DFEE582" w14:textId="77777777" w:rsidR="00033BA0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 xml:space="preserve">Функциональное назначение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- создание качественн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доступ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словий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16B7819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- обеспечения принципов вариативности и 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еждисциплинароности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 образовательных модулей дополнительных общеразвивающих программ в области исследовательского краеведения;</w:t>
      </w:r>
    </w:p>
    <w:p w14:paraId="18F2939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- расширения и интеграции сетевых связей для расшире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озможности доступ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учащих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 необходимым лаборатория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площадка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стрече 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ставни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уч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м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уководител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нсультан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ли экспер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2D158BC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- актуализации и обогащения личного </w:t>
      </w:r>
      <w:proofErr w:type="gramStart"/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опыта</w:t>
      </w:r>
      <w:proofErr w:type="gramEnd"/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обучающихся на основе </w:t>
      </w:r>
      <w:r w:rsidR="0056027B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их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выбора и самоопределения, самостоятельности и инициативы рождения замысла проекта или исследования на местности, предоставление возможности осуществления пробного действия с дальнейшим погружением в полный цикл реализации </w:t>
      </w:r>
      <w:r w:rsidRP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проектно-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исследовательской деятельности;</w:t>
      </w:r>
    </w:p>
    <w:p w14:paraId="2EA055C4" w14:textId="20D3A02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lastRenderedPageBreak/>
        <w:t xml:space="preserve">- </w:t>
      </w:r>
      <w:r w:rsidR="0058702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актуализации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изучения </w:t>
      </w:r>
      <w:r w:rsidRP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и развития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мира вокруг себя, в локальной местности </w:t>
      </w:r>
      <w:r w:rsidRP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 проекты и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исследование конкретного </w:t>
      </w:r>
      <w:proofErr w:type="spellStart"/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и </w:t>
      </w:r>
      <w:proofErr w:type="spellStart"/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хронотопа</w:t>
      </w:r>
      <w:proofErr w:type="spellEnd"/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; осмысление исследуемой территории как живой и меняющейся во времени системы;</w:t>
      </w:r>
    </w:p>
    <w:p w14:paraId="58071F70" w14:textId="0EFC1C37" w:rsidR="0056027B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- поддержки самостоятельности и исследовательской позиции участников с учетом их возрастных и индивидуальных интересов, зоны ближайшего развития</w:t>
      </w:r>
      <w:r w:rsidR="00F65575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, </w:t>
      </w:r>
      <w:r w:rsidR="00F65575">
        <w:rPr>
          <w:rFonts w:ascii="Times New Roman" w:hAnsi="Times New Roman" w:cs="Times New Roman"/>
          <w:bCs/>
          <w:sz w:val="28"/>
          <w:szCs w:val="28"/>
        </w:rPr>
        <w:t xml:space="preserve">создание практик 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>обязательно</w:t>
      </w:r>
      <w:r w:rsidR="00F65575">
        <w:rPr>
          <w:rFonts w:ascii="Times New Roman" w:hAnsi="Times New Roman" w:cs="Times New Roman"/>
          <w:bCs/>
          <w:sz w:val="28"/>
          <w:szCs w:val="28"/>
        </w:rPr>
        <w:t>й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 xml:space="preserve"> конструктивной обратной связи от профильных специалистов по результатам исследований</w:t>
      </w:r>
      <w:r w:rsidR="00F65575" w:rsidRPr="00F6557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65575">
        <w:rPr>
          <w:rFonts w:ascii="Times New Roman" w:hAnsi="Times New Roman" w:cs="Times New Roman"/>
          <w:bCs/>
          <w:sz w:val="28"/>
          <w:szCs w:val="28"/>
        </w:rPr>
        <w:t xml:space="preserve">создание практик 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>обязательно</w:t>
      </w:r>
      <w:r w:rsidR="00F65575">
        <w:rPr>
          <w:rFonts w:ascii="Times New Roman" w:hAnsi="Times New Roman" w:cs="Times New Roman"/>
          <w:bCs/>
          <w:sz w:val="28"/>
          <w:szCs w:val="28"/>
        </w:rPr>
        <w:t>й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 xml:space="preserve"> конструктивной обратной связи от профильных специалистов по результатам исследований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; </w:t>
      </w:r>
    </w:p>
    <w:p w14:paraId="244DE05C" w14:textId="2A56A85A" w:rsidR="00033BA0" w:rsidRPr="007C6C6F" w:rsidRDefault="0056027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- содействия 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обретению учащимися новых инструментов осмысленного обогащения опыта при изучении конкретных объектов на местности;</w:t>
      </w:r>
    </w:p>
    <w:p w14:paraId="5AA4E6A3" w14:textId="6C0A0521" w:rsidR="0056027B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- организации </w:t>
      </w:r>
      <w:r w:rsidR="0056027B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продуктивной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проектно-исследовательской деятельности в логике «замысел – реализация – представление результатов/рефлексия» с возможностью после завершения первого цикла переходить на новый уровень, в том числе </w:t>
      </w:r>
      <w:proofErr w:type="gramStart"/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от</w:t>
      </w:r>
      <w:proofErr w:type="gramEnd"/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региональных к межрегиональным сопоставительным исследованиям и проектам</w:t>
      </w:r>
      <w:r w:rsid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</w:p>
    <w:p w14:paraId="6E4BF67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ая модель является открытой</w:t>
      </w:r>
      <w:r w:rsidR="005A197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зволяющей конструировать под реальные условия и локальные задачи содержание, комбинируя с другими направленностями.</w:t>
      </w:r>
    </w:p>
    <w:p w14:paraId="733AA56E" w14:textId="2DEC572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то же время типовая модель имеет </w:t>
      </w:r>
      <w:r w:rsidR="00D03563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есткие</w:t>
      </w:r>
      <w:r w:rsidR="00D03563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рани – рамку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масштаб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характера решений, требований к содержанию, результатам, кадровому и инфраструктурному обеспечению, соответствие средств обучения и воспитания тематике и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дачам образовательных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рекомендаций к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ю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61BE9D9" w14:textId="5ED84271" w:rsidR="00033BA0" w:rsidRPr="007C6C6F" w:rsidRDefault="00D03563" w:rsidP="00D03563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«Гибкие»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ран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 модел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состав образовательных направлений и тематик образовательных программ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ейминг</w:t>
      </w:r>
      <w:proofErr w:type="spellEnd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название) </w:t>
      </w:r>
      <w:proofErr w:type="spellStart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-площадки, дизайн и </w:t>
      </w:r>
      <w:proofErr w:type="gramStart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архитектурное решение</w:t>
      </w:r>
      <w:proofErr w:type="gramEnd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для конкретного помещения площадки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татное расписание, конкретизация определенного оборудования, состав партнеров и участников.</w:t>
      </w:r>
    </w:p>
    <w:p w14:paraId="24EF0A60" w14:textId="4DE323B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lastRenderedPageBreak/>
        <w:t xml:space="preserve">Целевая аудитория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учащиеся школ, студенты колледжей и вузов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является</w:t>
      </w:r>
      <w:r w:rsidR="00F655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ой образовательной площадкой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естом зарождения и сопровождения проектов и исследований, которые направлены на изучение прошлого, настоящего и будущего края, региона, конкретной территории. </w:t>
      </w:r>
    </w:p>
    <w:p w14:paraId="016DB8E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никами программ могут быть как отдельные школьники, так и образовательные организации, профессиональные сообщества, волонтеры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Группы могут быть как разновозрастными,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ак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ориентированы на определенный возраст участников.</w:t>
      </w:r>
    </w:p>
    <w:p w14:paraId="695A457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ваемая инфраструктура новых мест дополнительн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рамках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яется педагогическими задачами, обозначенными в настоящей модели.</w:t>
      </w:r>
    </w:p>
    <w:p w14:paraId="4727A2C6" w14:textId="05F0C7B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фраструктурные ресурсы обеспечивают реализацию дополнительных обще</w:t>
      </w:r>
      <w:r w:rsidR="00CB2547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ивающи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учетом использования современных технологий, новых форм и методов обучения.</w:t>
      </w:r>
    </w:p>
    <w:p w14:paraId="569C623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и развитие новых инфраструктурных ресурсов для новых мест дополнительного образования детей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проводятся с учетом соответствия приоритетам, определяемым на основе документов стратегического планирования различных уровней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управле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регионе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871B5F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ными векторами для инфраструктурного обеспечения модели для разных типов территорий (сельская местность, моногород и др.) являются дифференциация масштаба (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S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M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X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 и типология решений (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ационарное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мобильное, дистанционное, сетевое).</w:t>
      </w:r>
    </w:p>
    <w:p w14:paraId="4D5ED5F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лючевой особенностью типовой модели является единство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содержательного, кадрового и инфраструктурн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мпонентов.</w:t>
      </w:r>
    </w:p>
    <w:p w14:paraId="4A425924" w14:textId="0129FB78" w:rsidR="005A197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является одним из ключевых элементов структурного решения </w:t>
      </w:r>
      <w:r w:rsidR="005A197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ормирова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развития региональных инновационных образовательных экосистем. </w:t>
      </w:r>
    </w:p>
    <w:p w14:paraId="6E6284B4" w14:textId="7AA8A5C8" w:rsidR="00033BA0" w:rsidRPr="007C6C6F" w:rsidRDefault="005A197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Каждая точк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модел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одним из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абов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акой региональной </w:t>
      </w:r>
      <w:proofErr w:type="spellStart"/>
      <w:r w:rsidR="00033BA0"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</w:t>
      </w:r>
      <w:proofErr w:type="spellEnd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экосистем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торая </w:t>
      </w:r>
      <w:proofErr w:type="spellStart"/>
      <w:r w:rsidR="005912C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ссматриватся</w:t>
      </w:r>
      <w:proofErr w:type="spellEnd"/>
      <w:r w:rsidR="005912C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как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ая площадк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взаимодействия и коммуникации различных её </w:t>
      </w:r>
      <w:proofErr w:type="spellStart"/>
      <w:r w:rsidR="00033BA0"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акторов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489EA4C" w14:textId="4A674AE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овые места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могут создаваться на базе региональных и муниципальных центров туризма и краеведения, эколого-биологически</w:t>
      </w:r>
      <w:r w:rsidR="00EB0605">
        <w:rPr>
          <w:rFonts w:ascii="Times New Roman" w:eastAsia="Arial" w:hAnsi="Times New Roman" w:cs="Times New Roman"/>
          <w:sz w:val="28"/>
          <w:szCs w:val="28"/>
          <w:lang w:eastAsia="ru-RU"/>
        </w:rPr>
        <w:t>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ах, станциях юннатов </w:t>
      </w:r>
      <w:r w:rsidR="00EB060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ых центров дополнительного образования, а также на базе школ (школьных музеев, блока дополнительного образования в школах). Важно, чтобы </w:t>
      </w:r>
      <w:r w:rsidR="00EB0605">
        <w:rPr>
          <w:rFonts w:ascii="Times New Roman" w:eastAsia="Arial" w:hAnsi="Times New Roman" w:cs="Times New Roman"/>
          <w:sz w:val="28"/>
          <w:szCs w:val="28"/>
          <w:lang w:eastAsia="ru-RU"/>
        </w:rPr>
        <w:t>новые места по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выступали интеграторами исследований учащихся на местности и проектной деятельности на территории родного края.</w:t>
      </w:r>
    </w:p>
    <w:p w14:paraId="49EE37A8" w14:textId="4DD0EC4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ланирование реализации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осуществляется в соответствии примерной Дорожной картой (Прилож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52D9FDE6" w14:textId="74D0C90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ормационное сопровождение реализации </w:t>
      </w:r>
      <w:r w:rsidR="0008432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уществляется с </w:t>
      </w:r>
      <w:r w:rsidR="00334F68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ормационной стратегией (Прилож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422EBBC2" w14:textId="42A0CB1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43D9A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Ожидаемые результаты внедр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:</w:t>
      </w:r>
    </w:p>
    <w:p w14:paraId="15E5E23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 увеличение количества учащихся в разных типах территории, занимающихся по программам дополнительного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азнообразных тематик краеведческого профил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2F23F83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 увелич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личест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вых учащихся по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ранее не занимавшихся дополнительным образованием;</w:t>
      </w:r>
    </w:p>
    <w:p w14:paraId="11F59A6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 увеличение количества новых дополнительных общеразвивающих 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сообразным приоритетам обновления методов и содержания дополнительного образования, образовательным потребностям и индивидуальными возможностями детей и подростков, интересами семьи и общества, региональной идентичности;</w:t>
      </w:r>
    </w:p>
    <w:p w14:paraId="16319ED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 увеличение количества участников, призеров и победителей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нкурс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ероприятий различного уровн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го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фил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ей, а также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ежпрофильных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междисциплинарных) конкурсов и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08A758C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 повышение результатов независимой оценки качества дополнительного образования;</w:t>
      </w:r>
    </w:p>
    <w:p w14:paraId="1705866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- увеличение количества выявленных и поддержанных молодых талантов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уке;</w:t>
      </w:r>
    </w:p>
    <w:p w14:paraId="4A01515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-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увеличение количества реализованных проектов и выполненных проектов и исследований разных уровней сложности 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уристко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-краеведческой направленности;</w:t>
      </w:r>
    </w:p>
    <w:p w14:paraId="2F9B4EFA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- создание открытого информационного банка по результатам проведенных исследований и реализованных проектов, открытых запросов на идеи исследований и проектов для конкретного региона;</w:t>
      </w:r>
    </w:p>
    <w:p w14:paraId="74319FC3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- создание сообщества наставников и волонтеров для помощи в реализации проектов и исследований и оказании консультаций по определённым тематикам туристско-краеведческой направленности и смежным дисциплинам, необходимым для  удовлетворения образовательных запросов учащихся.</w:t>
      </w:r>
    </w:p>
    <w:p w14:paraId="2ECAFEF7" w14:textId="58874F52" w:rsidR="00033BA0" w:rsidRPr="007C6C6F" w:rsidRDefault="00B51746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ны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ндикаторы и показатели эффективности реализации типовой модели «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, методика их расчета представлены 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ложении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CA41EC6" w14:textId="09D9370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определения эффективной стратегии развития инфраструктурной составляющей региональных и муниципальных систем дополнительн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и создании новых мест в рамках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ребуется их предварительная инвентаризация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Прилож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4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. </w:t>
      </w:r>
    </w:p>
    <w:p w14:paraId="7F3D71FC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36"/>
          <w:szCs w:val="28"/>
          <w:lang w:val="ru" w:eastAsia="ru-RU"/>
        </w:rPr>
      </w:pPr>
    </w:p>
    <w:p w14:paraId="37F63C70" w14:textId="6BD1CD5D" w:rsidR="00CB2547" w:rsidRPr="00857091" w:rsidRDefault="00857091" w:rsidP="00857091">
      <w:pPr>
        <w:spacing w:line="360" w:lineRule="auto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857091">
        <w:rPr>
          <w:rFonts w:ascii="Times New Roman" w:hAnsi="Times New Roman" w:cs="Times New Roman"/>
          <w:b/>
          <w:bCs/>
          <w:iCs/>
          <w:sz w:val="28"/>
          <w:lang w:val="en-US"/>
        </w:rPr>
        <w:t>II</w:t>
      </w:r>
      <w:r w:rsidRPr="00857091">
        <w:rPr>
          <w:rFonts w:ascii="Times New Roman" w:hAnsi="Times New Roman" w:cs="Times New Roman"/>
          <w:b/>
          <w:bCs/>
          <w:iCs/>
          <w:sz w:val="28"/>
        </w:rPr>
        <w:t>.</w:t>
      </w:r>
      <w:r w:rsidRPr="00857091">
        <w:rPr>
          <w:rFonts w:ascii="Times New Roman" w:eastAsia="Times New Roman" w:hAnsi="Times New Roman" w:cs="Times New Roman"/>
          <w:b/>
          <w:bCs/>
          <w:iCs/>
          <w:sz w:val="28"/>
          <w:lang w:eastAsia="zh-CN"/>
        </w:rPr>
        <w:t xml:space="preserve"> </w:t>
      </w:r>
      <w:r w:rsidRPr="00857091">
        <w:rPr>
          <w:rFonts w:ascii="Times New Roman" w:hAnsi="Times New Roman" w:cs="Times New Roman"/>
          <w:b/>
          <w:bCs/>
          <w:iCs/>
          <w:sz w:val="28"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 w14:paraId="6F9A457C" w14:textId="452A0F8A" w:rsidR="00857091" w:rsidRPr="00857091" w:rsidRDefault="00857091" w:rsidP="008570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57091">
        <w:rPr>
          <w:rFonts w:ascii="Times New Roman" w:hAnsi="Times New Roman" w:cs="Times New Roman"/>
          <w:sz w:val="28"/>
        </w:rPr>
        <w:t>Содержание типовой модели «</w:t>
      </w:r>
      <w:proofErr w:type="spellStart"/>
      <w:r w:rsidR="00F65575">
        <w:rPr>
          <w:rFonts w:ascii="Times New Roman" w:hAnsi="Times New Roman" w:cs="Times New Roman"/>
          <w:sz w:val="28"/>
        </w:rPr>
        <w:t>Топос</w:t>
      </w:r>
      <w:proofErr w:type="spellEnd"/>
      <w:r w:rsidRPr="00857091">
        <w:rPr>
          <w:rFonts w:ascii="Times New Roman" w:hAnsi="Times New Roman" w:cs="Times New Roman"/>
          <w:sz w:val="28"/>
        </w:rPr>
        <w:t xml:space="preserve">» приоритетно ориентировано на области </w:t>
      </w:r>
      <w:r>
        <w:rPr>
          <w:rFonts w:ascii="Times New Roman" w:hAnsi="Times New Roman" w:cs="Times New Roman"/>
          <w:sz w:val="28"/>
        </w:rPr>
        <w:t>краеведческой деятельности</w:t>
      </w:r>
      <w:r w:rsidRPr="00857091">
        <w:rPr>
          <w:rFonts w:ascii="Times New Roman" w:hAnsi="Times New Roman" w:cs="Times New Roman"/>
          <w:sz w:val="28"/>
        </w:rPr>
        <w:t xml:space="preserve">, которые соотносятся с содержанием </w:t>
      </w:r>
      <w:r>
        <w:rPr>
          <w:rFonts w:ascii="Times New Roman" w:hAnsi="Times New Roman" w:cs="Times New Roman"/>
          <w:sz w:val="28"/>
        </w:rPr>
        <w:t>туристско-краеведческой</w:t>
      </w:r>
      <w:r w:rsidRPr="00857091">
        <w:rPr>
          <w:rFonts w:ascii="Times New Roman" w:hAnsi="Times New Roman" w:cs="Times New Roman"/>
          <w:sz w:val="28"/>
        </w:rPr>
        <w:t xml:space="preserve"> направленности дополнительного образования. </w:t>
      </w:r>
    </w:p>
    <w:p w14:paraId="176DF08D" w14:textId="77777777" w:rsidR="00033BA0" w:rsidRPr="007C6C6F" w:rsidRDefault="00033BA0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раеведение может стать 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вязующим звено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единяющим прошлое, настоящее и будущее в локальных практиках местных сообществ. Сверхзадач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увидеть, осмыслить и выстроить эту связь. Именно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поэтому в фокусе такие аспекты, как исследовательское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згляд в будуще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озида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еализация проектных замыслов в действитель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FB21F38" w14:textId="4C6A9D1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ятельность созданных в рамках модели новых мест дополнительного образования осуществляется в </w:t>
      </w:r>
      <w:r w:rsidR="00857091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лендарн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ода посредством реализации дополнительных общеразвивающих программ, проектируемых на принципах модульности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ноуровневост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интенсивных форматов (каникулярных программ, выездов, сборов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кспедици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онкурс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др.) организации образовательных и социокультурных мероприятий, профессиональных проб, интегрированные курсы внеурочной деятельности и зачет в основную программу занятий по программе дополнительного образования.</w:t>
      </w:r>
      <w:proofErr w:type="gramEnd"/>
    </w:p>
    <w:p w14:paraId="1F64AAE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ая модель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может включать следующие образовательные направления (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, определяющие содержание образовательной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73FDD1B5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 включает в себя образовательные модули, программы, проекты и исследования по определённому направлению. Содержание сферы определяется спецификой региона, возможностями площадки, наличие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пециалистов и партнеров площадки, 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запросам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участников. Наличие таких сфер подразумевает возможность глубокого погружения в материал и является необходимым  условием для реализации на практике принципа 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еждисциплинарности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что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зволяет обеспечить систему выбора для учащихся.</w:t>
      </w:r>
    </w:p>
    <w:p w14:paraId="6B6312E0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 подразумевает, что для создания развивающей образовательной среды должно быть не менее 3 сфер:</w:t>
      </w:r>
    </w:p>
    <w:p w14:paraId="52D7FA9C" w14:textId="7C7954E6" w:rsidR="00033BA0" w:rsidRPr="009251DF" w:rsidRDefault="00033BA0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42B6076A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имеры содержания таких сфер:</w:t>
      </w:r>
    </w:p>
    <w:p w14:paraId="5C47580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имер 1.</w:t>
      </w:r>
    </w:p>
    <w:p w14:paraId="3809F62A" w14:textId="77777777" w:rsidR="00033BA0" w:rsidRPr="007C6C6F" w:rsidRDefault="00033BA0" w:rsidP="00CB2547">
      <w:pPr>
        <w:spacing w:after="0" w:line="360" w:lineRule="auto"/>
        <w:jc w:val="center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2381853" wp14:editId="367F1978">
            <wp:extent cx="5130800" cy="2984500"/>
            <wp:effectExtent l="0" t="0" r="0" b="0"/>
            <wp:docPr id="29" name="Рисунок 2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 2"/>
                    <pic:cNvPicPr>
                      <a:picLocks noChangeArrowheads="1"/>
                    </pic:cNvPicPr>
                  </pic:nvPicPr>
                  <pic:blipFill>
                    <a:blip r:embed="rId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-31636" r="-320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98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5845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</w:p>
    <w:p w14:paraId="2D24058F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ля организации работы таких сфер, необходимо привлекать специалистов и организовывать образовательные модули по направлению сферы.  </w:t>
      </w:r>
    </w:p>
    <w:p w14:paraId="59F5F8B8" w14:textId="4B084364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формате перечня сфер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для варианта 1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это можно представить по трем </w:t>
      </w:r>
      <w:r w:rsidR="00CB254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разовательны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направлениям: </w:t>
      </w:r>
    </w:p>
    <w:p w14:paraId="4C538668" w14:textId="77777777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стественнонаучное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неживая природа и живая природа)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B581C46" w14:textId="77777777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гуманитарное (человек и общество – прошлое и настоящее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будуще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E4170C3" w14:textId="657CF85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нтегративное, связанное с изучением взаимодействия сфер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 выходом на проектные результаты.</w:t>
      </w:r>
    </w:p>
    <w:p w14:paraId="6F8FBFA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</w:pPr>
      <w:r w:rsidRPr="00CB2547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  <w:t>1.  Направление «Социальные науки» (социальная история и география):</w:t>
      </w:r>
    </w:p>
    <w:p w14:paraId="78B9640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2.1 – человек и общество: прошлое:</w:t>
      </w:r>
    </w:p>
    <w:p w14:paraId="7B405203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еология;</w:t>
      </w:r>
    </w:p>
    <w:p w14:paraId="6D9730B4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локальная история (история региона, людей, сообществ, событий, произошедших на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анной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ерриторию – историческое краеведение);</w:t>
      </w:r>
    </w:p>
    <w:p w14:paraId="5C344DB8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еография (работа с архивными источниками и документами);</w:t>
      </w:r>
    </w:p>
    <w:p w14:paraId="5D966E13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стория архитектуры;</w:t>
      </w:r>
    </w:p>
    <w:p w14:paraId="6F09ADC2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615BEA0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2.1. Человек и общество: настоящее и будущее</w:t>
      </w:r>
    </w:p>
    <w:p w14:paraId="1E2E06CE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диалектология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тнолингвистик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топонимика и ономастика; </w:t>
      </w:r>
    </w:p>
    <w:p w14:paraId="66C7D4C4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ольклористика и этнография (изучение устного народного творчества и этнографических объектов на локальной территории);</w:t>
      </w:r>
    </w:p>
    <w:p w14:paraId="1B3A4B6E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антропология (изучение современного общества, его социокультурных особенностей);</w:t>
      </w:r>
    </w:p>
    <w:p w14:paraId="266C87D7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ология (полевые социологические исследования);</w:t>
      </w:r>
    </w:p>
    <w:p w14:paraId="2CA40485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психология и этнопсихология (с фокусировкой на локальных сообществах</w:t>
      </w:r>
      <w:r w:rsidR="00D70E3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)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B4E2B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</w:pPr>
      <w:r w:rsidRPr="00CB2547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  <w:t>2. Направление «Реальные науки» (естественная история  и география):</w:t>
      </w:r>
    </w:p>
    <w:p w14:paraId="70F1188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1.1 – неживая природ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(геосфера и стратосфера – с локализацией на изучаемой местности, конкретной территории):</w:t>
      </w:r>
    </w:p>
    <w:p w14:paraId="5056EF5C" w14:textId="51C69CCC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1.2 – живая природа (биосфера – изучение конкретных природных объектов на территории или их взаимосвяз</w:t>
      </w:r>
      <w:r w:rsidR="003E3E95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и в контексте краеведческого исследования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):</w:t>
      </w:r>
    </w:p>
    <w:p w14:paraId="587E8C5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</w:pPr>
      <w:r w:rsidRPr="00CB2547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  <w:t>3. Конвергентное (</w:t>
      </w:r>
      <w:proofErr w:type="spellStart"/>
      <w:r w:rsidRPr="00CB2547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  <w:t>метапредметное</w:t>
      </w:r>
      <w:proofErr w:type="spellEnd"/>
      <w:r w:rsidRPr="00CB2547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eastAsia="ru-RU"/>
        </w:rPr>
        <w:t>):</w:t>
      </w:r>
    </w:p>
    <w:p w14:paraId="09DBF580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еография (социальная и физическая) и ландшафтоведения (природный и культурный ландшафты);</w:t>
      </w:r>
    </w:p>
    <w:p w14:paraId="5665F2EF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чвоведение (как изучение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биокосног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ещества);</w:t>
      </w:r>
    </w:p>
    <w:p w14:paraId="2025A6F3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нженерная экология;</w:t>
      </w:r>
    </w:p>
    <w:p w14:paraId="5F826FDF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ультурология (изучение прошлого и настоящего культуры во взаимосвязи с историческими и географическими особенностями места);</w:t>
      </w:r>
    </w:p>
    <w:p w14:paraId="2A0AB5AD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аудиовизуальная антропология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едиавистик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7E86464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банистик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гионалистик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9605986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ое проектирование и предпринимательство;</w:t>
      </w:r>
    </w:p>
    <w:p w14:paraId="705733A2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trike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биоинженерия, агробиология, агрохимия, землепользование</w:t>
      </w:r>
      <w:r w:rsidR="00D70E3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р.</w:t>
      </w:r>
    </w:p>
    <w:p w14:paraId="5C64B267" w14:textId="77777777" w:rsidR="00033BA0" w:rsidRPr="009251DF" w:rsidRDefault="00033BA0" w:rsidP="001C3F3D">
      <w:pPr>
        <w:spacing w:after="0" w:line="360" w:lineRule="auto"/>
        <w:ind w:firstLine="106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Данный перечень может быть изменен, является примерным и открытым списком.</w:t>
      </w:r>
    </w:p>
    <w:p w14:paraId="1E1D10A2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Пример 2.</w:t>
      </w:r>
    </w:p>
    <w:p w14:paraId="5C13C9F4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</w:p>
    <w:p w14:paraId="7E376AD5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4D894FD" wp14:editId="23D87CE3">
            <wp:extent cx="5448300" cy="4089400"/>
            <wp:effectExtent l="0" t="0" r="0" b="6350"/>
            <wp:docPr id="28" name="Рисунок 28" descr="сферы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сферы1"/>
                    <pic:cNvPicPr>
                      <a:picLocks noChangeAspect="1" noChangeArrowheads="1"/>
                    </pic:cNvPicPr>
                  </pic:nvPicPr>
                  <pic:blipFill>
                    <a:blip r:embed="rId1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A5B60" w14:textId="77777777" w:rsidR="00033BA0" w:rsidRPr="009251D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 формате перечня сфер для варианта 2 это можно представить  направлениям:</w:t>
      </w:r>
    </w:p>
    <w:p w14:paraId="3B603E3A" w14:textId="77777777" w:rsidR="00033BA0" w:rsidRPr="009251DF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 «Естествознание»:</w:t>
      </w:r>
    </w:p>
    <w:p w14:paraId="7640146E" w14:textId="7451600D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аучные дисциплины варианта 1 (для «неживая» и «живая» природа);</w:t>
      </w:r>
    </w:p>
    <w:p w14:paraId="135CA63E" w14:textId="77777777" w:rsidR="00033BA0" w:rsidRPr="009251DF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 «Журналистика и социология»:</w:t>
      </w:r>
    </w:p>
    <w:p w14:paraId="646249C0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блогерство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краеведении;</w:t>
      </w:r>
    </w:p>
    <w:p w14:paraId="29B4318E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чатное дело;</w:t>
      </w:r>
    </w:p>
    <w:p w14:paraId="00DDD028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едиа-студия;</w:t>
      </w:r>
    </w:p>
    <w:p w14:paraId="58875184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психология;</w:t>
      </w:r>
    </w:p>
    <w:p w14:paraId="5A4F1DA1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оциология и др.</w:t>
      </w:r>
    </w:p>
    <w:p w14:paraId="28308547" w14:textId="77777777" w:rsidR="00033BA0" w:rsidRPr="009251DF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 «Образовательные путешествия»:</w:t>
      </w:r>
    </w:p>
    <w:p w14:paraId="6875BBD3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риентирование;</w:t>
      </w:r>
    </w:p>
    <w:p w14:paraId="07B36EFD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шеходный туризм;</w:t>
      </w:r>
    </w:p>
    <w:p w14:paraId="09B59184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гропрактика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59C31DF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VR/AR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ехнологии;</w:t>
      </w:r>
    </w:p>
    <w:p w14:paraId="24320557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E039F77" w14:textId="77777777" w:rsidR="00033BA0" w:rsidRPr="009251DF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Сфера «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рбанистика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</w:p>
    <w:p w14:paraId="5C096F4C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рбанистика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0FF92F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архитектура;</w:t>
      </w:r>
    </w:p>
    <w:p w14:paraId="17B7190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ландшафтный дизайн;</w:t>
      </w:r>
    </w:p>
    <w:p w14:paraId="6648EE73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ультурология;</w:t>
      </w:r>
    </w:p>
    <w:p w14:paraId="16F08CB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узейное дело</w:t>
      </w:r>
      <w:r w:rsidR="00D70E3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т.д.</w:t>
      </w:r>
    </w:p>
    <w:p w14:paraId="26C8064A" w14:textId="6BDABCD7" w:rsidR="00033BA0" w:rsidRPr="007C6C6F" w:rsidRDefault="00033BA0" w:rsidP="00857091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Данный перечень может быть изменен, является примерным и открытым списком.</w:t>
      </w:r>
    </w:p>
    <w:p w14:paraId="62A618BA" w14:textId="76E3C43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разовательные направления </w:t>
      </w:r>
      <w:r w:rsidR="00CB254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(сферы)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гут быть реализованы как отдельные модули (блоки) модели. Перечень образовательных направлений тематически не является закрытым, может быть расшире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измене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учетом мнения ключевых участников реализации типовой модели.</w:t>
      </w:r>
    </w:p>
    <w:p w14:paraId="190F7B3A" w14:textId="77777777" w:rsidR="00033BA0" w:rsidRPr="007C6C6F" w:rsidRDefault="00033BA0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каждому образовательному направлению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гут быть реализованы дополнительные общеразвивающие программы различного уровня в рамках обозначенной тематики.</w:t>
      </w:r>
    </w:p>
    <w:p w14:paraId="01F729E1" w14:textId="77777777" w:rsidR="00033BA0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абот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сочетаются индивидуальные и групповые формы организации процесса с выходом на продуктивный результат.</w:t>
      </w:r>
    </w:p>
    <w:p w14:paraId="418B7B2B" w14:textId="18ADB043" w:rsidR="00857091" w:rsidRPr="007C6C6F" w:rsidRDefault="00857091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рганизация образовательной деятельности регламентируется Приказом </w:t>
      </w:r>
      <w:proofErr w:type="spellStart"/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Минпросвещения</w:t>
      </w:r>
      <w:proofErr w:type="spellEnd"/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оссии от 09.11.2018 N 196"Об утверждении Порядка организации и осуществления образовательной деятельности по дополнительным общеобразовательным программам".</w:t>
      </w:r>
    </w:p>
    <w:p w14:paraId="79AC8536" w14:textId="77777777" w:rsidR="00033BA0" w:rsidRPr="007C6C6F" w:rsidRDefault="00033BA0" w:rsidP="00D80F01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50572CD" w14:textId="77777777" w:rsidR="00857091" w:rsidRPr="00857091" w:rsidRDefault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Основные рекомендации к разработке программно-методического комплекса (ПМК) для примерной дополнительной общеразвивающей программы</w:t>
      </w:r>
    </w:p>
    <w:p w14:paraId="36159652" w14:textId="2D11E516" w:rsidR="00E338B5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обеспечения успешного образовательного процесса по дополнительным общеразвивающим программа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уристско-краеведческой направлен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здан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чественных условий для самостоятельной работы учащихся, оказание им педагогической помощи и поддержки в познавательной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творческой, проектной, исследовательской и коммуникативной деятельности разрабатывается </w:t>
      </w:r>
      <w:r w:rsidR="00D80F01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граммн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методический комплек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="00D80F01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К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00A1FE39" w14:textId="228E42D4" w:rsidR="00033BA0" w:rsidRPr="007C6C6F" w:rsidRDefault="00033BA0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амках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ктуаль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зработки </w:t>
      </w:r>
      <w:r w:rsidR="00D80F01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К 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ого образования», утвержденной приказом Министерства просвещения РФ от 3 сентября 2019 года № 467.</w:t>
      </w:r>
    </w:p>
    <w:p w14:paraId="323D162E" w14:textId="415DE7AE" w:rsidR="00033BA0" w:rsidRPr="007C6C6F" w:rsidRDefault="008B706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-методический комплекс</w:t>
      </w:r>
      <w:r w:rsidR="00033BA0" w:rsidRPr="007C6C6F">
        <w:rPr>
          <w:rFonts w:ascii="Times New Roman" w:eastAsia="Calibri" w:hAnsi="Times New Roman" w:cs="Times New Roman"/>
          <w:b/>
          <w:sz w:val="28"/>
          <w:szCs w:val="28"/>
          <w:lang w:val="ru" w:eastAsia="ru-RU"/>
        </w:rPr>
        <w:t xml:space="preserve"> –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рамках реализации типовой модел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, которая является основой комплекс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C88B4D4" w14:textId="3CE5D092" w:rsidR="00033BA0" w:rsidRPr="007C6C6F" w:rsidRDefault="008B7067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МК обладает рядом объективных качеств, позволяющих педагогу дополнительного образования более результативно решать многие вопросы организации своей деятельности: </w:t>
      </w:r>
    </w:p>
    <w:p w14:paraId="538E2C37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</w:t>
      </w:r>
      <w:proofErr w:type="spellStart"/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организо</w:t>
      </w:r>
      <w:proofErr w:type="spellEnd"/>
      <w:r w:rsidRPr="007C6C6F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вы</w:t>
      </w:r>
      <w:proofErr w:type="spellStart"/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вать</w:t>
      </w:r>
      <w:proofErr w:type="spellEnd"/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 педагогический процесс в соответствии с современным уровнем развития науки, техники, культуры, социальной сферы; </w:t>
      </w:r>
    </w:p>
    <w:p w14:paraId="104315EC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• осуществлять деятельность в системе, чувствуя слагаемые этой деятельности и направляя их в органически единый процесс развития личности учащегося;</w:t>
      </w:r>
    </w:p>
    <w:p w14:paraId="78ACAD56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сократить затраты ресурсов и времени при высоком качестве образовательных результатов; </w:t>
      </w:r>
    </w:p>
    <w:p w14:paraId="1382BBB3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принципиальным образом повысить педагогическое мастерство, осуществляя анализ и самоанализ своей деятельности; </w:t>
      </w:r>
    </w:p>
    <w:p w14:paraId="19677475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 w14:paraId="30EB6959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• создать благоприятные условия для самореализации учащихся на занятиях, стимулировать индивидуальный выбор.</w:t>
      </w:r>
    </w:p>
    <w:p w14:paraId="523541B0" w14:textId="77C12D6B" w:rsidR="00033BA0" w:rsidRPr="007C6C6F" w:rsidRDefault="008B7067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-методический комплекс должен включать:</w:t>
      </w:r>
    </w:p>
    <w:p w14:paraId="6025EC48" w14:textId="7A8CB372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lastRenderedPageBreak/>
        <w:t xml:space="preserve">пояснительную записку к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МК;</w:t>
      </w:r>
    </w:p>
    <w:p w14:paraId="29E65CDA" w14:textId="77777777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дополнительную общеразвивающую программу (основной документ);</w:t>
      </w:r>
    </w:p>
    <w:p w14:paraId="0584D0BE" w14:textId="77777777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пакет материалов, сопровождающих реализацию программы (по выбору - дидактический, методический, оценочный, справочный материал, диагностический, ресурсный и др.) – учебно-методические материалы.</w:t>
      </w:r>
      <w:proofErr w:type="gramEnd"/>
    </w:p>
    <w:p w14:paraId="5348CFAE" w14:textId="31933AD3" w:rsidR="00033BA0" w:rsidRPr="007C6C6F" w:rsidRDefault="008B706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-методический комплекс должен: </w:t>
      </w:r>
    </w:p>
    <w:p w14:paraId="2B542B11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5704F162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73AD1E01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соответствовать современным научным представлениям в области деятельности; </w:t>
      </w:r>
    </w:p>
    <w:p w14:paraId="536511A9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• обеспечивать меж</w:t>
      </w:r>
      <w:r w:rsidRPr="007C6C6F">
        <w:rPr>
          <w:rFonts w:ascii="Times New Roman" w:eastAsia="Calibri" w:hAnsi="Times New Roman" w:cs="Times New Roman"/>
          <w:sz w:val="28"/>
          <w:szCs w:val="28"/>
          <w:lang w:eastAsia="ru-RU"/>
        </w:rPr>
        <w:t>дисциплинарные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, интеграционные или конвергентные связи.</w:t>
      </w:r>
    </w:p>
    <w:p w14:paraId="67635FA0" w14:textId="425A67B2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Состав материалов, входящих в состав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МК не может быть жестко определен, так как разработчик программы вправе самостоятельно решать, какие именно материалы сопровождают его программу.</w:t>
      </w:r>
    </w:p>
    <w:p w14:paraId="6A587828" w14:textId="035D9675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Включение в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МК системы </w:t>
      </w:r>
      <w:proofErr w:type="spellStart"/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разноуровневых</w:t>
      </w:r>
      <w:proofErr w:type="spellEnd"/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заданий, учитывающих наличие у обучающихся разных темпераментов, типов мышления, видов памяти, позволяет идти в обучении от индивидуальных и возрастных возможностей и потребностей учащегося, содействуя тем самым интеллектуальному и личностному развитию каждого учащегося.</w:t>
      </w:r>
    </w:p>
    <w:p w14:paraId="5F067A1C" w14:textId="77777777" w:rsidR="00E338B5" w:rsidRPr="007C6C6F" w:rsidRDefault="00E338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6876D60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Ключевые подходы при реализации </w:t>
      </w:r>
      <w:r w:rsidRPr="00857091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 xml:space="preserve">типовой </w:t>
      </w: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модели</w:t>
      </w:r>
      <w:r w:rsidRPr="00857091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 xml:space="preserve"> «</w:t>
      </w:r>
      <w:proofErr w:type="spellStart"/>
      <w:r w:rsidRPr="00857091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Топос</w:t>
      </w:r>
      <w:proofErr w:type="spellEnd"/>
      <w:r w:rsidRPr="00857091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»</w:t>
      </w: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:</w:t>
      </w:r>
    </w:p>
    <w:p w14:paraId="647BB03F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редовой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формирование и развитие личности учащегося через 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с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пециально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формируемую и управляемую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имулирующ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ую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ую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ред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у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торая поддерживает его самостоятельные учебные усилия.</w:t>
      </w:r>
    </w:p>
    <w:p w14:paraId="78255FD0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рограммный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содержит общие требования к порядку обновления и содержания дополнительных общеобразовательных программ.</w:t>
      </w:r>
    </w:p>
    <w:p w14:paraId="4CD9A33A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proofErr w:type="gramStart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lastRenderedPageBreak/>
        <w:t>Экосистемный</w:t>
      </w:r>
      <w:proofErr w:type="spellEnd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агентность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стоящих из субъектов из разных секторов, которые совместно развивают компетенции вокруг инновации, с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ои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̆ они работают в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оперативнои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̆ и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нкурентнои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̆ логике.</w:t>
      </w:r>
      <w:proofErr w:type="gramEnd"/>
    </w:p>
    <w:p w14:paraId="5457BADD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мпетентностный</w:t>
      </w:r>
      <w:proofErr w:type="spellEnd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риентация содержания образовательной деятельности на формирование универсальных компетентностей – познания (мышления), взаимодействия с другими людьми, взаимодействия с собой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а также специальных навыков и компетентностей, необходимых  при организации деятельности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туристко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-краеведческой направленности.</w:t>
      </w:r>
    </w:p>
    <w:p w14:paraId="44A8A579" w14:textId="3861B9AE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нвергентный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создание образовательных сред нового, «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нвергентного» типа, поддерживающих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междисциплинарность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системность в которых взаимно объединяются естественнонаучные и гуманитарные технологии,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что позволяет обеспечить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эффективность в деятельности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</w:t>
      </w:r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ачественный 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зультат (мета-результат, «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сквознои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̆» результат).</w:t>
      </w:r>
    </w:p>
    <w:p w14:paraId="14E0F019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Деятельностный</w:t>
      </w:r>
      <w:proofErr w:type="spellEnd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подход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бновление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держани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технологий дополнительного образования  следует определять как результат целесообразного научно-практического взаимодействия субъектов образовательных отношений и </w:t>
      </w:r>
      <w:proofErr w:type="spellStart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ейколдеров</w:t>
      </w:r>
      <w:proofErr w:type="spellEnd"/>
      <w:r w:rsidRPr="008B706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.</w:t>
      </w:r>
    </w:p>
    <w:p w14:paraId="14679A18" w14:textId="6CC7FAED" w:rsidR="00033BA0" w:rsidRPr="008B7067" w:rsidRDefault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нцептуальные основы типовой модели «</w:t>
      </w:r>
      <w:proofErr w:type="spellStart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</w:t>
      </w:r>
      <w:proofErr w:type="spellEnd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»</w:t>
      </w:r>
    </w:p>
    <w:p w14:paraId="658F483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ая деятельность в рамках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 имеет выраженную локализацию:</w:t>
      </w:r>
    </w:p>
    <w:p w14:paraId="44D3048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1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– проекты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сследования конкретной местности, территории –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; изучение этого места в соединении исторического опыта и новых тенденций развития –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хронотоп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; </w:t>
      </w:r>
    </w:p>
    <w:p w14:paraId="6E60B97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2 – комплексность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еждисциплинарность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оект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/исследований;</w:t>
      </w:r>
    </w:p>
    <w:p w14:paraId="0FB87DC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3 – исследование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хронотоп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воего края именно силами местного сообщества,</w:t>
      </w:r>
    </w:p>
    <w:p w14:paraId="33BCEF1D" w14:textId="181D2460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4 - моделирование, фиксация, реконструкция и 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типирование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оцессов, явлений, событий в различных сферах деятельности региона, родного края, страны.</w:t>
      </w:r>
    </w:p>
    <w:p w14:paraId="722E067F" w14:textId="4EF242D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Исследовательское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дно из направлений деятельности </w:t>
      </w:r>
      <w:r w:rsidR="00E338B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модел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. В основе –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строение на основе исследования целостной картины пространства конкретного места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 в контексте и во взаимосвязи со временем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ронотоп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. То есть изучение целостности развития места в его прошлом и настоящем для продуманного позитивного улучшения в будущем. </w:t>
      </w:r>
    </w:p>
    <w:p w14:paraId="6ABC239B" w14:textId="3EFA3B5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своей методологи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сследовательское направл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очек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 строится на основе дву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нцепт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ронотоп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. Осознание пространственно-временных связей различных элементов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сознании учащихся происходит в ситуации, когда у них есть смысловые задачи, которые провоцируют их самостоятельно разобраться в этих связях, пытаясь это наглядно представить в различных форматах.  </w:t>
      </w:r>
    </w:p>
    <w:p w14:paraId="4EAED9A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нцепт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дразумевает изучение конкретных объектов (природных, социальных, культурных, антропологических) во взаимосвязи с фактором места, отвечая на вопросы о том, что, как, с кем или с чем связано и почему именно в этом месте.</w:t>
      </w:r>
    </w:p>
    <w:p w14:paraId="24E1E9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нцепт 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хронотоп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скрывает понимание «в нужном месте в нужное время», задавая представление о тех или иных процессах в континууме времени «прошлое – настоящее – будущее» с учетом глобальных и локальных природных, исторических и социальных процессов в связке с фактором места. </w:t>
      </w:r>
    </w:p>
    <w:p w14:paraId="09C35A8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ятельность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го образования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роится, в первую очередь, на продуктивных видах деятельности, которые актуализируют ценность авторства, имеют определенные и разнообразные форматы представления, реализации и обсуждения, воспитывают субъектную позицию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Общий алгоритм деятельности предполагает реализацию в контексте: «замысел – реализация – рефлексия». </w:t>
      </w:r>
    </w:p>
    <w:p w14:paraId="2673AAA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огик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рганизаци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еятельности в таки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пирается на принцип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реализаци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циально-значимой деятельности, исследовательского краеведения, разнообраз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выбор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елир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тотипир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</w:p>
    <w:p w14:paraId="3E67A84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изайн образовательных программ строится на основе модульного подхода и проектного способа организации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т замысла до результа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9B0A30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абот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еспечение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ндивидуального подхода и выстраивание индивидуальных траекторий развития используются разнообразные системы выбора. Система выбора является одним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з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ебованием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 организации работ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86B5CE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мках реализации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овлечение в исследовательскую и про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ктную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ультуру происходит по принцип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 пробного действия к глубоким исследованиям, значимым проекта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!»:</w:t>
      </w:r>
    </w:p>
    <w:p w14:paraId="49D89C9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1 – у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овень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коснов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– в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реч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диалоги, пробные действия;</w:t>
      </w:r>
    </w:p>
    <w:p w14:paraId="15FCBC4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 – у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овень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йств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своение методов, проявления устойчивого интереса,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еализации небольших исследований и проектов;</w:t>
      </w:r>
    </w:p>
    <w:p w14:paraId="1BCECA3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 – у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овень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лубин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погружение в исследовательскую, проектную культуру сообществ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системная деятельность по краеведению с выходом на социально значимые продуктивные результаты. </w:t>
      </w:r>
    </w:p>
    <w:p w14:paraId="672FF665" w14:textId="77777777" w:rsidR="00033BA0" w:rsidRPr="009251DF" w:rsidRDefault="00033BA0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i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/>
          <w:sz w:val="28"/>
          <w:szCs w:val="28"/>
          <w:bdr w:val="nil"/>
          <w:lang w:eastAsia="ru-RU"/>
        </w:rPr>
        <w:t>Значимые принципы организации деятельности:</w:t>
      </w:r>
    </w:p>
    <w:p w14:paraId="360C61CD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осмысление окружающей территории края  как живой и меняющейся во времени системы;</w:t>
      </w:r>
    </w:p>
    <w:p w14:paraId="1410B889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содействие обретению учащимися новых инструментов осмысленного обогащения опыта при изучении конкретных объектов на местности, при работе в команде и выполнении проектных работ и заданий;</w:t>
      </w:r>
    </w:p>
    <w:p w14:paraId="6084290C" w14:textId="4C87B31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фокусировка на изучении моделировании, </w:t>
      </w:r>
      <w:proofErr w:type="spell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рототипировании</w:t>
      </w:r>
      <w:proofErr w:type="spellEnd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, популяризации и развитии мира вокруг себя, в локальной местности </w:t>
      </w:r>
      <w:proofErr w:type="gram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–к</w:t>
      </w:r>
      <w:proofErr w:type="gramEnd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онкретного </w:t>
      </w:r>
      <w:proofErr w:type="spell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топоса</w:t>
      </w:r>
      <w:proofErr w:type="spellEnd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и </w:t>
      </w:r>
      <w:proofErr w:type="spell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хронотопа</w:t>
      </w:r>
      <w:proofErr w:type="spellEnd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; </w:t>
      </w:r>
    </w:p>
    <w:p w14:paraId="4927A3ED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lastRenderedPageBreak/>
        <w:t>актуализация и обогащение личного опыта на основе выбора и самоопределения участников, инициирование рождения замысла проекта и исследования на местности, предоставление возможности осуществления пробного действия с дальнейшим погружением в полный цикл реализации проектно-исследовательской деятельности;</w:t>
      </w:r>
    </w:p>
    <w:p w14:paraId="10C88A86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поддержка самостоятельности, исследовательской позиции, ответственной позиции участников с учетом их возрастных и индивидуальных интересов, зоны ближайшего развития, ориентация на результат; </w:t>
      </w:r>
    </w:p>
    <w:p w14:paraId="7876FED5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proofErr w:type="gram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организация проектно-исследовательской деятельности как продуктивной в логике «замысел – реализация – представление результатов/рефлексия» с возможностью после завершения первого цикла переходить на новый уровень, в том числе от региональных  - к межрегиональным, от простых кооперационных форматов к сложным интегральным и комплексным программам, проектам и исследованиям; </w:t>
      </w:r>
      <w:proofErr w:type="gramEnd"/>
    </w:p>
    <w:p w14:paraId="081B2E83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фиксируемость и доступность результатов исследований для внешних интересантов, формирование информационной базы результатов исследований и проектов, базы запросов и предложений на дальнейшие проекты и исследования; </w:t>
      </w:r>
    </w:p>
    <w:p w14:paraId="15D41842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обязательность конструктивной обратной связи от профильных специалистов по результатам проведенных исследований, реализованных проектов, в том числе на промежуточных этапах проектно-исследовательского цикла; </w:t>
      </w:r>
    </w:p>
    <w:p w14:paraId="04B34617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многообразие форм реализации проектно-исследовательской деятельности учащихся на местности; </w:t>
      </w:r>
    </w:p>
    <w:p w14:paraId="6C9496FA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приоритет командным формам работы на основе кооперации и сотрудничества; </w:t>
      </w:r>
    </w:p>
    <w:p w14:paraId="1B70DE9F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выявление и осмысление </w:t>
      </w:r>
      <w:proofErr w:type="spell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оливерсионности</w:t>
      </w:r>
      <w:proofErr w:type="spellEnd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видения мира; </w:t>
      </w:r>
    </w:p>
    <w:p w14:paraId="54193F85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взаимообогащение опыта участников; </w:t>
      </w:r>
    </w:p>
    <w:p w14:paraId="67A6AF46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ревалирование диалогических форм организации коммуникации на всех этапах реализации проектно-исследовательской деятельности.</w:t>
      </w:r>
    </w:p>
    <w:p w14:paraId="009F081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</w:p>
    <w:p w14:paraId="7006374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Модульный принцип организации освоения содержания раскрывается через типологию модуле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9830E89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и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3D17343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ы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53FB4D8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й предметный кур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809A4B3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гружение – междисциплинарный образовательны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650045E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ждый из этих типов модулей отличается по образовательному результату. Проектный и исследовательский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ул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дразумевают выполнение проекта или исслед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 конкретных объектах в заданных границах места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Образовательный курс и погружение – углубление знаний, навыков в определенн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едмет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ластях, направлены на развитие мышления, формирование определенных компетенц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продуктивных видах деятельности, требующих командных форм организации событий и продуктивных видов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5685EDA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четание модулей составляет структуру образовательной программ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ждый модуль может иметь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вою продолжитель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В работ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пользуются различные образовательные такты:</w:t>
      </w:r>
    </w:p>
    <w:p w14:paraId="6AFB17DA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обыт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т 2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 4-6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– часов (событие, занятие, мастер-класс);</w:t>
      </w:r>
    </w:p>
    <w:p w14:paraId="3DCEED86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погруж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до 2 недель (погружение, экспедиция, выездной лагерь, короткая проектная/исследовательская сессия, образовательный модуль, курс и т.д.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  <w:proofErr w:type="gramEnd"/>
    </w:p>
    <w:p w14:paraId="467AF3BD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езонн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3 месяца (относительно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амостоятельных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модуль образовательной программы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5E56D21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годичны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–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целостный год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ля работы устойчивых групп, мастерских, лаборатор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состоящий их сезонных модулей;</w:t>
      </w:r>
    </w:p>
    <w:p w14:paraId="7D987229" w14:textId="7777777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долгосрочный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– более года реализации образовательных программ, мониторинговых и многолетних исследований и проектов. </w:t>
      </w:r>
    </w:p>
    <w:p w14:paraId="5C6093B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бразовательный такт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птимальный по длительности промежуток времени для законченного образовательного действия. Образовательный так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определяется возрастными особенностями группы, уровнем и степенью погруженности участников группы. Согласование программ с различными образовательными тактами – одна из приоритетных и административных задач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010BBD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ровневый программный подход подразумевает необходимость формирования программ на основе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т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тересов, уровня подготовки и возможностей участников модуля. </w:t>
      </w:r>
    </w:p>
    <w:p w14:paraId="1D01E19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ечень образовательных форматов и механизмов реализации образовательных модулей составляется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использовани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актики лучших кейсов. Данная база обновляется и пополняется:</w:t>
      </w:r>
    </w:p>
    <w:p w14:paraId="6C38658D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дули-погружения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тенсив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A9CB7D3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ие экспеди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944FF2D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энд-экспедиции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6FE6645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рхеологические, поисковые, исследовательские выездны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школы;</w:t>
      </w:r>
    </w:p>
    <w:p w14:paraId="48A647E6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е путешеств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210C6F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е марафон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4E6DBE9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сайт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практики работы с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ами будущег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;</w:t>
      </w:r>
    </w:p>
    <w:p w14:paraId="678F4E76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енинг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FC1F661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учные бои, деловые игры, дискуссионные форматы;</w:t>
      </w:r>
    </w:p>
    <w:p w14:paraId="4F15EE8F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актикумы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акатон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мастер-классы;</w:t>
      </w:r>
    </w:p>
    <w:p w14:paraId="176DBF97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идактические игры, игр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ивого действ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стольные игры;</w:t>
      </w:r>
    </w:p>
    <w:p w14:paraId="685BBCF3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ажиров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ездные практ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26C9FDA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ематические смены и программы развивающего отдых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C3D456A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лубы мышл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59CB778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ждисплинарн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след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83746C5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истанционные моду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BA2B4AE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ходы, слёты;</w:t>
      </w:r>
    </w:p>
    <w:p w14:paraId="6BFA4B21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фестивали, конкурсы, смотры, проектные ассамблеи;</w:t>
      </w:r>
    </w:p>
    <w:p w14:paraId="7C211B9C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хакатоны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D2D1BCC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актики коммуникации, игровые социальные тренажер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69018C7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видеостудия, издательст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11388EC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5789E87" w14:textId="4C2EF3D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тельной деятельности в модели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ФГБОУ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О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ый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еведен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я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ует сетевую распределенную лабораторию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площадку коммуникации, координацию и обмена опытом для руководителей и координаторов программ </w:t>
      </w:r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>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Т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 том числе и по кейсам, практикам различных региональных центров.</w:t>
      </w:r>
    </w:p>
    <w:p w14:paraId="1F665D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этого создается программа – акселератор по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ормированию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гиональных инновационных образовательных экосистем дополнительного образования, в котор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ссматриваются как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чк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ересечения потоков сообществ, организаций, волонтеров, проектных и исследовательских команд, участвующих в программе развития региона. Провайдером программы акселератора выступает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сетева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ФГБОУ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О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proofErr w:type="spellStart"/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proofErr w:type="spellEnd"/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52C93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0A2FCEA3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редметность и пространство</w:t>
      </w:r>
    </w:p>
    <w:p w14:paraId="6716F38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едставляет собой комплексное открытое пространство дл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й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следовательской, просветительской и образовательной деятельности,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торое регулируе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истемой динамических правил (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ивая образовательная развивающая сред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7689FB67" w14:textId="404C589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авит задачу навигации исследователей разных возрастов и создание точки пересечения сетевого взаимодействия,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использовани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условлен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актическим расположение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в местности, в крае, в регионе), 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тернет-ресурс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еятельность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полагает множество сценариев включения в работ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ак с точки зрения пространства, так и с точки зрения времени:</w:t>
      </w:r>
    </w:p>
    <w:p w14:paraId="267E8B71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участие в отдельных мероприяти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FB82C9D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отдельных модул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7947693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качестве организатора события, курса, программ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595C2B0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качестве гостя, эксперта, спикер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D5AB93E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работе лаборатор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C818186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ование 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F52D137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совместных программа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730F529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дистанционных форматах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т.д.</w:t>
      </w:r>
    </w:p>
    <w:p w14:paraId="3C39F8F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аждое новое пространство по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стоятельно выбирает несколько направлений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фе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акая модель позволяет обеспечить комплексность и глубину исследований и проектов.</w:t>
      </w:r>
    </w:p>
    <w:p w14:paraId="1711EC9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5AEE953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Образовательные результаты и диагностика</w:t>
      </w:r>
    </w:p>
    <w:p w14:paraId="4239E80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диагностике и определении образовательных результатов следует различать два типа оценивания и получения обратной связи – констатирующий тип и формирующий тип оценивания. Важно понимать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де и когда уместен тот или иной тип.</w:t>
      </w:r>
    </w:p>
    <w:p w14:paraId="428703F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проведении конкурсов, итоговых презентаций,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монстраци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зультатов исследований и проектов представляют различные виды констатирующего оценивания, где важно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тановить понят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соответствии с которой каждый може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авнить свой результат с неки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алон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0B04079" w14:textId="0CEE5B9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формировании индивидуальных образовательных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раектори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уются различные варианты формирующего типа оценивания (обратной связи).</w:t>
      </w:r>
    </w:p>
    <w:p w14:paraId="14A633B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связи с тем, что деятельность краеведческих точек направлена на продуктивные виды деятельности (исследования и проекты), которые не могут иметь «правильного» или проверяемого ответа, а могут иметь только предъявляемые результаты по культурно-заданным форматам, они  могут быть оценены в формате экспертизы и организованных рефлексивных процедур. </w:t>
      </w:r>
    </w:p>
    <w:p w14:paraId="471A60C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екомендуется использовать разнообразные типы обратной связи:</w:t>
      </w:r>
    </w:p>
    <w:p w14:paraId="59FE6FDA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флексивные практ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115F0B0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цедентные моде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1BF5865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ритериальн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ценка;</w:t>
      </w:r>
    </w:p>
    <w:p w14:paraId="74AEE6F7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зентации результат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щит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4DF8E7C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ценка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360 градусов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друг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3F6A158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цедуры оценивания должны бы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зрачны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ранее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становленным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нцип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м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критерия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ратной связ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се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частников, групп в каждом образовательном такте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и этом в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жн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охранять достоинство всех участников процесс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формировать ценностное и уважительное отношение к продуктивным видам деятельности.</w:t>
      </w:r>
    </w:p>
    <w:p w14:paraId="63C86D8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31B9A3FE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Проектирование и реализация дополнительных общеразвивающих программ в рамках типовой модели строятся на следующих принципах: </w:t>
      </w:r>
    </w:p>
    <w:p w14:paraId="39D50683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свобода выбора образовательных программ и режима их освоения;  </w:t>
      </w:r>
    </w:p>
    <w:p w14:paraId="3C67B51E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соответствие образовательных программ и форм дополнительного образования возрастным и индивидуальным особенностям детей;  </w:t>
      </w:r>
    </w:p>
    <w:p w14:paraId="719C1E75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вариативность, гибкость и мобильность образовательных программ;  </w:t>
      </w:r>
    </w:p>
    <w:p w14:paraId="0D495130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</w:t>
      </w:r>
      <w:proofErr w:type="spellStart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разноуровневость</w:t>
      </w:r>
      <w:proofErr w:type="spellEnd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образовательных программ;  </w:t>
      </w:r>
    </w:p>
    <w:p w14:paraId="50BC5A74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модульность содержания образовательных программ, возможность взаимозачета результатов;  </w:t>
      </w:r>
    </w:p>
    <w:p w14:paraId="64E700EF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ориентация на </w:t>
      </w:r>
      <w:proofErr w:type="spellStart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метапредметные</w:t>
      </w:r>
      <w:proofErr w:type="spellEnd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и личностные результаты образования;  </w:t>
      </w:r>
    </w:p>
    <w:p w14:paraId="0D1BC724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творческий и продуктивный характер образовательных программ;  </w:t>
      </w:r>
    </w:p>
    <w:p w14:paraId="7DB35C48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открытый и сетевой характер реализации. </w:t>
      </w:r>
    </w:p>
    <w:p w14:paraId="64E83CCD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В соответствии с Концепцией развития дополнительного образования детей</w:t>
      </w:r>
      <w:r w:rsidRPr="00985803">
        <w:rPr>
          <w:rStyle w:val="af"/>
          <w:rFonts w:ascii="Times New Roman" w:hAnsi="Times New Roman" w:cs="Times New Roman"/>
          <w:spacing w:val="-2"/>
          <w:sz w:val="28"/>
          <w:szCs w:val="24"/>
        </w:rPr>
        <w:footnoteReference w:id="2"/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рекомендуются:</w:t>
      </w:r>
    </w:p>
    <w:p w14:paraId="3C716E0C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- разрабатывать модульные, сетевые, интегрированные, </w:t>
      </w:r>
      <w:proofErr w:type="spellStart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разноуровневые</w:t>
      </w:r>
      <w:proofErr w:type="spellEnd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программы;</w:t>
      </w:r>
    </w:p>
    <w:p w14:paraId="66979993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lastRenderedPageBreak/>
        <w:t xml:space="preserve">- классифицировать образовательные программы по уровням сложности содержания образования: </w:t>
      </w:r>
      <w:proofErr w:type="gramStart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стартовый</w:t>
      </w:r>
      <w:proofErr w:type="gramEnd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, базовый, продвинутый (углубленный) (Письмо </w:t>
      </w:r>
      <w:proofErr w:type="spellStart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Минобрнауки</w:t>
      </w:r>
      <w:proofErr w:type="spellEnd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России от 18.11.2015 № 09-3242 «О направлении информации»). </w:t>
      </w:r>
    </w:p>
    <w:p w14:paraId="60EB86B9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14:paraId="5F445E07" w14:textId="77777777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proofErr w:type="gramStart"/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Структура дополнительной общеразвивающей программы должна отвечать требованиям к образовательным программам – «комплексу основных характеристик образования: объем, содержание, планируемые результаты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  п.9 ст.2</w:t>
      </w:r>
      <w:proofErr w:type="gramEnd"/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Федерального закона "Об образовании в Российской Федерации" от 29.12.2012 N 273-ФЗ:</w:t>
      </w:r>
    </w:p>
    <w:tbl>
      <w:tblPr>
        <w:tblStyle w:val="af1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4011"/>
        <w:gridCol w:w="4908"/>
      </w:tblGrid>
      <w:tr w:rsidR="00857091" w:rsidRPr="00857091" w14:paraId="5990322E" w14:textId="77777777" w:rsidTr="004D1583">
        <w:trPr>
          <w:trHeight w:val="431"/>
        </w:trPr>
        <w:tc>
          <w:tcPr>
            <w:tcW w:w="704" w:type="dxa"/>
          </w:tcPr>
          <w:p w14:paraId="5CD82734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>№</w:t>
            </w:r>
          </w:p>
        </w:tc>
        <w:tc>
          <w:tcPr>
            <w:tcW w:w="4011" w:type="dxa"/>
          </w:tcPr>
          <w:p w14:paraId="6B64EEF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 xml:space="preserve">Обязательные компоненты </w:t>
            </w:r>
          </w:p>
        </w:tc>
        <w:tc>
          <w:tcPr>
            <w:tcW w:w="4908" w:type="dxa"/>
          </w:tcPr>
          <w:p w14:paraId="1A30B4AE" w14:textId="5D450B2F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>Комментарий</w:t>
            </w:r>
          </w:p>
        </w:tc>
      </w:tr>
      <w:tr w:rsidR="00857091" w:rsidRPr="00857091" w14:paraId="0508194A" w14:textId="77777777" w:rsidTr="004D1583">
        <w:tc>
          <w:tcPr>
            <w:tcW w:w="704" w:type="dxa"/>
          </w:tcPr>
          <w:p w14:paraId="0BE1E6A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45B5E2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бъем </w:t>
            </w:r>
          </w:p>
        </w:tc>
        <w:tc>
          <w:tcPr>
            <w:tcW w:w="4908" w:type="dxa"/>
          </w:tcPr>
          <w:p w14:paraId="7036E55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 w:rsidR="00857091" w:rsidRPr="00857091" w14:paraId="1480311A" w14:textId="77777777" w:rsidTr="004D1583">
        <w:tc>
          <w:tcPr>
            <w:tcW w:w="704" w:type="dxa"/>
          </w:tcPr>
          <w:p w14:paraId="22BEDCAA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0F2422C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Содержание программы </w:t>
            </w:r>
          </w:p>
        </w:tc>
        <w:tc>
          <w:tcPr>
            <w:tcW w:w="4908" w:type="dxa"/>
          </w:tcPr>
          <w:p w14:paraId="7855F40B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857091" w:rsidRPr="00857091" w14:paraId="765192B8" w14:textId="77777777" w:rsidTr="004D1583">
        <w:tc>
          <w:tcPr>
            <w:tcW w:w="704" w:type="dxa"/>
          </w:tcPr>
          <w:p w14:paraId="14E86387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323EE48C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ланируемые результаты</w:t>
            </w:r>
          </w:p>
        </w:tc>
        <w:tc>
          <w:tcPr>
            <w:tcW w:w="4908" w:type="dxa"/>
          </w:tcPr>
          <w:p w14:paraId="31D292AC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писываются как для всей программы, </w:t>
            </w: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lastRenderedPageBreak/>
              <w:t>так и по каждому учебному предмету, курсу, дисциплине (модулю)</w:t>
            </w:r>
          </w:p>
        </w:tc>
      </w:tr>
      <w:tr w:rsidR="00857091" w:rsidRPr="00857091" w14:paraId="16C52A1F" w14:textId="77777777" w:rsidTr="004D1583">
        <w:tc>
          <w:tcPr>
            <w:tcW w:w="704" w:type="dxa"/>
          </w:tcPr>
          <w:p w14:paraId="32768C9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08FB439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рганизационно-педагогические условия </w:t>
            </w:r>
          </w:p>
        </w:tc>
        <w:tc>
          <w:tcPr>
            <w:tcW w:w="4908" w:type="dxa"/>
          </w:tcPr>
          <w:p w14:paraId="2A5B973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Включают </w:t>
            </w:r>
            <w:proofErr w:type="gramStart"/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материально-технические</w:t>
            </w:r>
            <w:proofErr w:type="gramEnd"/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, кадровые, учебно-методические, информационное обеспечение и др.</w:t>
            </w:r>
          </w:p>
        </w:tc>
      </w:tr>
      <w:tr w:rsidR="00857091" w:rsidRPr="00857091" w14:paraId="03BDE877" w14:textId="77777777" w:rsidTr="004D1583">
        <w:tc>
          <w:tcPr>
            <w:tcW w:w="704" w:type="dxa"/>
          </w:tcPr>
          <w:p w14:paraId="24ED9485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4967811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Формы аттестации </w:t>
            </w:r>
          </w:p>
        </w:tc>
        <w:tc>
          <w:tcPr>
            <w:tcW w:w="4908" w:type="dxa"/>
          </w:tcPr>
          <w:p w14:paraId="22CF3F58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яет характеристику и порядок текущего и итогового контроля, промежуточной аттестации</w:t>
            </w:r>
          </w:p>
        </w:tc>
      </w:tr>
      <w:tr w:rsidR="00857091" w:rsidRPr="00857091" w14:paraId="0199214C" w14:textId="77777777" w:rsidTr="004D1583">
        <w:tc>
          <w:tcPr>
            <w:tcW w:w="704" w:type="dxa"/>
          </w:tcPr>
          <w:p w14:paraId="278BDA6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3B4550BE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Учебный план </w:t>
            </w:r>
          </w:p>
        </w:tc>
        <w:tc>
          <w:tcPr>
            <w:tcW w:w="4908" w:type="dxa"/>
          </w:tcPr>
          <w:p w14:paraId="6D3767E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 и форм аттестации</w:t>
            </w:r>
          </w:p>
        </w:tc>
      </w:tr>
      <w:tr w:rsidR="00857091" w:rsidRPr="00857091" w14:paraId="6D3A66BF" w14:textId="77777777" w:rsidTr="004D1583">
        <w:tc>
          <w:tcPr>
            <w:tcW w:w="704" w:type="dxa"/>
          </w:tcPr>
          <w:p w14:paraId="6A9F0C24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2A1AF5F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4908" w:type="dxa"/>
          </w:tcPr>
          <w:p w14:paraId="3FD1C334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proofErr w:type="gramStart"/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ен</w:t>
            </w:r>
            <w:proofErr w:type="gramEnd"/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, например, программой включенного модуля, учебного предмета, дисциплины, учебного курса для конкретной группы обучения </w:t>
            </w:r>
          </w:p>
        </w:tc>
      </w:tr>
      <w:tr w:rsidR="00857091" w:rsidRPr="00857091" w14:paraId="4E5FB3B3" w14:textId="77777777" w:rsidTr="004D1583">
        <w:tc>
          <w:tcPr>
            <w:tcW w:w="704" w:type="dxa"/>
          </w:tcPr>
          <w:p w14:paraId="7484AAD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2099F077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ценочные материалы </w:t>
            </w:r>
          </w:p>
        </w:tc>
        <w:tc>
          <w:tcPr>
            <w:tcW w:w="4908" w:type="dxa"/>
          </w:tcPr>
          <w:p w14:paraId="4CAAC54B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 w:rsidR="00857091" w:rsidRPr="00857091" w14:paraId="3A2FC8DB" w14:textId="77777777" w:rsidTr="004D1583">
        <w:tc>
          <w:tcPr>
            <w:tcW w:w="704" w:type="dxa"/>
          </w:tcPr>
          <w:p w14:paraId="487DB19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1913E134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Методические материалы </w:t>
            </w:r>
          </w:p>
        </w:tc>
        <w:tc>
          <w:tcPr>
            <w:tcW w:w="4908" w:type="dxa"/>
          </w:tcPr>
          <w:p w14:paraId="2AB34376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еречень учебно-методического обеспечения и дидактических разработок, для достижения планируемых результатов</w:t>
            </w:r>
          </w:p>
        </w:tc>
      </w:tr>
      <w:tr w:rsidR="00857091" w:rsidRPr="00857091" w14:paraId="47EB2D00" w14:textId="77777777" w:rsidTr="004D1583">
        <w:tc>
          <w:tcPr>
            <w:tcW w:w="704" w:type="dxa"/>
          </w:tcPr>
          <w:p w14:paraId="56393BD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6CBAAA55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Календарный учебный график </w:t>
            </w:r>
          </w:p>
        </w:tc>
        <w:tc>
          <w:tcPr>
            <w:tcW w:w="4908" w:type="dxa"/>
          </w:tcPr>
          <w:p w14:paraId="5025744A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пределяет количество учебных недель и количество учебных дней, </w:t>
            </w: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lastRenderedPageBreak/>
              <w:t>продолжительность каникул, даты начала и окончания учебных периодов и т.д.</w:t>
            </w:r>
          </w:p>
        </w:tc>
      </w:tr>
      <w:tr w:rsidR="00857091" w:rsidRPr="00857091" w14:paraId="1BC73C4A" w14:textId="77777777" w:rsidTr="004D1583">
        <w:tc>
          <w:tcPr>
            <w:tcW w:w="704" w:type="dxa"/>
          </w:tcPr>
          <w:p w14:paraId="242A24FB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FD96BB3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Иные компоненты</w:t>
            </w:r>
          </w:p>
        </w:tc>
        <w:tc>
          <w:tcPr>
            <w:tcW w:w="4908" w:type="dxa"/>
          </w:tcPr>
          <w:p w14:paraId="5305ACE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 w14:paraId="4560ADF6" w14:textId="77777777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</w:p>
    <w:p w14:paraId="28FE905C" w14:textId="77777777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Дополнительная общеразвивающая программа разрабатывается и утверждается организацией самостоятельно. Для проектирования и </w:t>
      </w:r>
      <w:proofErr w:type="gramStart"/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оформления</w:t>
      </w:r>
      <w:proofErr w:type="gramEnd"/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дополнительных общеразвивающих программы могут использоваться методические рекомендации уполномоченных органов и организаций.</w:t>
      </w:r>
    </w:p>
    <w:p w14:paraId="635141E7" w14:textId="77777777" w:rsidR="00033BA0" w:rsidRPr="007C6C6F" w:rsidRDefault="00033BA0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реализац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лючевыми участниками могут разрабатываться типовые дополнительные общеразвивающие программы</w:t>
      </w:r>
      <w:r w:rsidR="00196ED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 разработке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ы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лесообразно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овать фонд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анков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 и др. </w:t>
      </w:r>
    </w:p>
    <w:p w14:paraId="3F5A1642" w14:textId="60D300EC" w:rsidR="00033BA0" w:rsidRPr="007C6C6F" w:rsidRDefault="005A76B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Примерная</w:t>
      </w:r>
      <w:r w:rsidR="00033BA0" w:rsidRPr="009251D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</w:t>
      </w:r>
      <w:proofErr w:type="spellStart"/>
      <w:r w:rsidR="00033BA0" w:rsidRPr="009251D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дополнительн</w:t>
      </w:r>
      <w:r w:rsidRPr="009251D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ая</w:t>
      </w:r>
      <w:proofErr w:type="spellEnd"/>
      <w:r w:rsidR="00033BA0" w:rsidRPr="009251D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</w:t>
      </w:r>
      <w:proofErr w:type="spellStart"/>
      <w:r w:rsidR="00033BA0" w:rsidRPr="009251D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бщеразвивающ</w:t>
      </w:r>
      <w:r w:rsidRPr="009251D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ая</w:t>
      </w:r>
      <w:proofErr w:type="spellEnd"/>
      <w:r w:rsidR="00033BA0" w:rsidRPr="009251D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программ</w:t>
      </w:r>
      <w:r w:rsidRPr="009251D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а</w:t>
      </w:r>
      <w:r w:rsidR="00033BA0"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«Изучая мир вокруг себя: введение в 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сследовательское краеведение</w:t>
      </w:r>
      <w:r w:rsidR="00033BA0"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едставлен в Приложении </w:t>
      </w:r>
      <w:r w:rsidR="00723536">
        <w:rPr>
          <w:rFonts w:ascii="Times New Roman" w:eastAsia="Arial" w:hAnsi="Times New Roman" w:cs="Times New Roman"/>
          <w:sz w:val="28"/>
          <w:szCs w:val="28"/>
          <w:lang w:val="ru" w:eastAsia="ru-RU"/>
        </w:rPr>
        <w:t>5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E14A58F" w14:textId="77777777" w:rsidR="00033BA0" w:rsidRPr="007C6C6F" w:rsidRDefault="00033BA0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эффективной реализации образовательных практи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гут разрабатываться «готовые решения»,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ключающи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ую программу, оборудование, методические материалы и сопровождение.</w:t>
      </w:r>
    </w:p>
    <w:p w14:paraId="79205901" w14:textId="77777777" w:rsidR="00033BA0" w:rsidRPr="007C6C6F" w:rsidRDefault="00033BA0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ационно-методическое сопровождение реализации дополнительных общеразвивающих 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осуществляют профильные ресурсные центры дополнительного образования, региональные модельные центры. </w:t>
      </w:r>
    </w:p>
    <w:p w14:paraId="50AEBA58" w14:textId="77777777" w:rsidR="00033BA0" w:rsidRPr="007C6C6F" w:rsidRDefault="00033BA0" w:rsidP="00505612">
      <w:pPr>
        <w:spacing w:after="0" w:line="360" w:lineRule="auto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0F29B07D" w14:textId="77777777" w:rsidR="00505612" w:rsidRPr="00505612" w:rsidRDefault="00505612" w:rsidP="00505612">
      <w:pPr>
        <w:spacing w:line="360" w:lineRule="auto"/>
        <w:jc w:val="center"/>
        <w:rPr>
          <w:rFonts w:ascii="Times New Roman" w:hAnsi="Times New Roman" w:cs="Times New Roman"/>
          <w:b/>
          <w:iCs/>
          <w:sz w:val="28"/>
        </w:rPr>
      </w:pPr>
      <w:r w:rsidRPr="00505612">
        <w:rPr>
          <w:rFonts w:ascii="Times New Roman" w:hAnsi="Times New Roman" w:cs="Times New Roman"/>
          <w:b/>
          <w:iCs/>
          <w:sz w:val="28"/>
          <w:lang w:val="en-US"/>
        </w:rPr>
        <w:lastRenderedPageBreak/>
        <w:t>III</w:t>
      </w:r>
      <w:r w:rsidRPr="00505612">
        <w:rPr>
          <w:rFonts w:ascii="Times New Roman" w:hAnsi="Times New Roman" w:cs="Times New Roman"/>
          <w:b/>
          <w:iCs/>
          <w:sz w:val="28"/>
        </w:rPr>
        <w:t>.Основные рекомендации к создаваемой инфраструктуре</w:t>
      </w:r>
    </w:p>
    <w:p w14:paraId="71D4CAB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новых мест дополнительного образования детей в рамках настоящей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орачивается как на базе существующей инфраструктуры, так и вновь создаваемой с использованием вновь закупаемых средств обучения и воспитания, а также имеющегося оборудования.</w:t>
      </w:r>
    </w:p>
    <w:p w14:paraId="5500575A" w14:textId="2E9591A7" w:rsidR="00105B85" w:rsidRPr="00074D12" w:rsidRDefault="00105B85" w:rsidP="00074D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05B85">
        <w:rPr>
          <w:rFonts w:ascii="Times New Roman" w:hAnsi="Times New Roman" w:cs="Times New Roman"/>
          <w:sz w:val="28"/>
        </w:rPr>
        <w:t>Образовательные организации различных типов, реализующие дополнительные общеобразовательные программы на основании лицензии по подвиду дополнительное образование детей и взрослых, используют инфраструктуру (здания и помещения), отвечающие требованиям действующего Постановления Главного государственного санитарного врача РФ от 04.07.2014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proofErr w:type="gramStart"/>
      <w:r w:rsidRPr="00105B85">
        <w:rPr>
          <w:rFonts w:ascii="Times New Roman" w:hAnsi="Times New Roman" w:cs="Times New Roman"/>
          <w:sz w:val="28"/>
        </w:rPr>
        <w:t>"(</w:t>
      </w:r>
      <w:proofErr w:type="gramEnd"/>
      <w:r w:rsidRPr="00105B85">
        <w:rPr>
          <w:rFonts w:ascii="Times New Roman" w:hAnsi="Times New Roman" w:cs="Times New Roman"/>
          <w:sz w:val="28"/>
        </w:rPr>
        <w:t xml:space="preserve">вместе с "СанПиН 2.4.4.3172-14. Санитарно-эпидемиологические правила и нормативы...").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</w:t>
      </w:r>
      <w:r w:rsidR="00074D12">
        <w:rPr>
          <w:rFonts w:ascii="Times New Roman" w:hAnsi="Times New Roman" w:cs="Times New Roman"/>
          <w:sz w:val="28"/>
        </w:rPr>
        <w:t>туристско-краеведческой</w:t>
      </w:r>
      <w:r w:rsidRPr="00105B85">
        <w:rPr>
          <w:rFonts w:ascii="Times New Roman" w:hAnsi="Times New Roman" w:cs="Times New Roman"/>
          <w:sz w:val="28"/>
        </w:rPr>
        <w:t xml:space="preserve"> направленности в рамках имеющихся полномочий и компетенций.</w:t>
      </w:r>
    </w:p>
    <w:p w14:paraId="0B719272" w14:textId="77777777" w:rsidR="00033BA0" w:rsidRPr="007C6C6F" w:rsidRDefault="00033BA0" w:rsidP="00074D1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1F0BC94D" w14:textId="77777777" w:rsidR="00033BA0" w:rsidRPr="007C6C6F" w:rsidRDefault="00033BA0" w:rsidP="00074D1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S («Кружок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может быть развернута на площадях урочной деятельности общеобразовательных организаций, организаций СПО или других организаций социальной инфраструктуры – культуры, спорта, досуга, здравоохранения (например, дворцов культуры, библиотек, физкультурно-образовательных комплексов, оздоровительных учреждений), а также иной местной инфраструктуры, подходящей для реализации дополнительных общеразвивающих задач – фельдшерских пунктов, почтовых отделений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предприятий, общественных организаций).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лощадь помещения для занятий по программам модуля (модулей) не менее 20 м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t>3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236570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ое решение целесообразно для создания как элемента сети ведущей образовательной организации. В инфраструктурном листе преобладает универсальное оборудование и мебель. Рекомендуются для все</w:t>
      </w:r>
      <w:r w:rsidR="00A770E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14:paraId="19B683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S подразумевает лишь частичное выполнение принципов деятельност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может являться одним из этапов развертывания полноценн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9EE601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Решение M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(«Клуб») –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, как и аудиторный фонд для программ основного образования в режиме «двойного назначения», так и специализированные выделенные помещения. Рекомендуется как для крупных сельских поселений, так и для малых городов и моногородов.</w:t>
      </w:r>
    </w:p>
    <w:p w14:paraId="18E9879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L («Станция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е желательное наличие 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тивирующая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редой. Характерно для моногородов и крупных городов.</w:t>
      </w:r>
    </w:p>
    <w:p w14:paraId="52042E0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XL («Центр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может быть развернуто как самостоятельная организация или как часть другой региональной (муниципальной) организации. Обязательное наличие академического и производственного партнеров для реализации моделей сетевого взаимодействия. Наличие смежн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инфраструктуры – лектория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воркинг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библиотеки/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диатек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зон отдыха и общения (рекреации). Дает возможность организовать комплексные, междисциплинарные и интегральные программы. Рекомендуется для территорий с высокой плотностью населения и высокими ресурсными возможностями крупных городов, мегаполисов, а также городов, являющиеся административной или культурной столицей субъекта Российской Федерации.</w:t>
      </w:r>
    </w:p>
    <w:p w14:paraId="0567CCBF" w14:textId="77777777" w:rsidR="00033BA0" w:rsidRPr="00057AA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едства 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учения и воспитания необходимо выбирать</w:t>
      </w:r>
      <w:r w:rsidR="00A770EC"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ходя из целесообразности решаемых педагогических задач и программного содержания, кадрового обеспечения и возможностей обслуживания созданной инфраструктуры.</w:t>
      </w:r>
    </w:p>
    <w:p w14:paraId="1736965B" w14:textId="4DFEF2B5" w:rsidR="00057AAF" w:rsidRPr="00057AAF" w:rsidRDefault="00057AAF" w:rsidP="00057AA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AAF">
        <w:rPr>
          <w:rFonts w:ascii="Times New Roman" w:hAnsi="Times New Roman" w:cs="Times New Roman"/>
          <w:iCs/>
          <w:sz w:val="28"/>
          <w:szCs w:val="28"/>
        </w:rPr>
        <w:t xml:space="preserve">Предлагается дифференцировать материально-техническое оснащение создания новых мест дополнительного образования на две группы: универсальное оборудование и специализированное.  </w:t>
      </w:r>
    </w:p>
    <w:p w14:paraId="7A265FF3" w14:textId="49A091DA" w:rsidR="00033BA0" w:rsidRPr="007C6C6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57AA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Универсальное оборудование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: мебель с возможностью перестановок для групповой работ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здания возможности работы с малой группой, а также для проведения межгруппового взаимодействия, презентационное оборудование (мультимедийный проектор или ЖК-панели для демонстраций, офисный набор техники, пуфы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липчарт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 наличие интернет</w:t>
      </w:r>
      <w:r w:rsidR="00C85CEE" w:rsidRPr="00C85CEE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C85CEE">
        <w:rPr>
          <w:rFonts w:ascii="Times New Roman" w:eastAsia="Arial" w:hAnsi="Times New Roman" w:cs="Times New Roman"/>
          <w:sz w:val="28"/>
          <w:szCs w:val="28"/>
          <w:lang w:val="ru" w:eastAsia="ru-RU"/>
        </w:rPr>
        <w:t>и т.д.).</w:t>
      </w:r>
    </w:p>
    <w:p w14:paraId="2D3BDFB2" w14:textId="77777777" w:rsidR="00033BA0" w:rsidRPr="00057AA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Специальное оборудование: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ное оборудование по выбранным направлениям 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следования, фото-видео студия, оборудование и инвентарь для полевых исследований и экспедиций, </w:t>
      </w:r>
      <w:r w:rsidRPr="00057AAF">
        <w:rPr>
          <w:rFonts w:ascii="Times New Roman" w:eastAsia="Calibri" w:hAnsi="Times New Roman" w:cs="Times New Roman"/>
          <w:sz w:val="28"/>
          <w:szCs w:val="28"/>
          <w:lang w:val="ru" w:eastAsia="ru-RU"/>
        </w:rPr>
        <w:t>цифровые симуляторы и VR/AR, гаджеты для использования в качестве цифровых инструментов, в полевых исследованиях и выездных мероприятиях, выездной мультимедийный комплекс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AF771F8" w14:textId="466C28F2" w:rsidR="00057AAF" w:rsidRPr="00057AAF" w:rsidRDefault="00057AAF" w:rsidP="00057A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AAF">
        <w:rPr>
          <w:rFonts w:ascii="Times New Roman" w:hAnsi="Times New Roman" w:cs="Times New Roman"/>
          <w:sz w:val="28"/>
          <w:szCs w:val="28"/>
        </w:rPr>
        <w:t xml:space="preserve">Исходя из принципов </w:t>
      </w:r>
      <w:proofErr w:type="gramStart"/>
      <w:r w:rsidRPr="00057AAF">
        <w:rPr>
          <w:rFonts w:ascii="Times New Roman" w:hAnsi="Times New Roman" w:cs="Times New Roman"/>
          <w:sz w:val="28"/>
          <w:szCs w:val="28"/>
        </w:rPr>
        <w:t>соблюдения приоритетов оснащения программ различных профильных тематик</w:t>
      </w:r>
      <w:proofErr w:type="gramEnd"/>
      <w:r w:rsidRPr="00057AAF">
        <w:rPr>
          <w:rFonts w:ascii="Times New Roman" w:hAnsi="Times New Roman" w:cs="Times New Roman"/>
          <w:sz w:val="28"/>
          <w:szCs w:val="28"/>
        </w:rPr>
        <w:t xml:space="preserve"> специальным оборудованием, рекомендуется не превышать долю закупок для </w:t>
      </w:r>
      <w:r w:rsidRPr="00057AAF">
        <w:rPr>
          <w:rFonts w:ascii="Times New Roman" w:hAnsi="Times New Roman" w:cs="Times New Roman"/>
          <w:i/>
          <w:iCs/>
          <w:sz w:val="28"/>
          <w:szCs w:val="28"/>
        </w:rPr>
        <w:t>универсального оборудования в 25-30%.</w:t>
      </w:r>
    </w:p>
    <w:p w14:paraId="6B61956F" w14:textId="00662644" w:rsidR="00033BA0" w:rsidRPr="007C6C6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проведении закупок имущественного комплекса для оснащения необходимо руководствоватьс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актуальными нормами законодательства Российской Федерации, в том числе предоставляет приоритет товарам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российского происхождения, работам, услугам, выполняемым, оказываемым российскими лицами.</w:t>
      </w:r>
    </w:p>
    <w:p w14:paraId="19AEBBB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5F64F13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тационарное реш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на обособленных или смежных площадях с собственным оборудованием в городах и селах. Наличие зон для индивидуальной и коллективной работы.</w:t>
      </w:r>
    </w:p>
    <w:p w14:paraId="3E87981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Мобильное реш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.</w:t>
      </w:r>
    </w:p>
    <w:p w14:paraId="72E35A0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Дистанционное реш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. Наличие у ведущей организации кадровых, образовательных и материально-технических ресурсов высокого качества.</w:t>
      </w:r>
    </w:p>
    <w:p w14:paraId="170212B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етевое реш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на базе образовательных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образовательных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аций для реализации образовательных направлений ведущей образовательной организации или академического партнера.</w:t>
      </w:r>
    </w:p>
    <w:p w14:paraId="4595C616" w14:textId="12836CE3" w:rsidR="00033BA0" w:rsidRPr="007C6C6F" w:rsidRDefault="00B1608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мер р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счет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трат на реализацию масштабов и решений типовой модел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ведены в приложен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F91148">
        <w:rPr>
          <w:rFonts w:ascii="Times New Roman" w:eastAsia="Arial" w:hAnsi="Times New Roman" w:cs="Times New Roman"/>
          <w:sz w:val="28"/>
          <w:szCs w:val="28"/>
          <w:lang w:eastAsia="ru-RU"/>
        </w:rPr>
        <w:t>6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1DDD034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42D360A2" w14:textId="6027F7CF" w:rsidR="00033BA0" w:rsidRPr="007C6C6F" w:rsidRDefault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комендации</w:t>
      </w:r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к перечням средств обучения и воспитания</w:t>
      </w:r>
    </w:p>
    <w:p w14:paraId="422EF64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Формирование средств обучения и воспитания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для типовой модели «</w:t>
      </w:r>
      <w:proofErr w:type="spellStart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lastRenderedPageBreak/>
        <w:t>каждого ребенка» национального проекта «Образование» (утв</w:t>
      </w:r>
      <w:proofErr w:type="gramEnd"/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. </w:t>
      </w:r>
      <w:proofErr w:type="gramStart"/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Распоряжением </w:t>
      </w:r>
      <w:proofErr w:type="spellStart"/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Минпросвещения</w:t>
      </w:r>
      <w:proofErr w:type="spellEnd"/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РФ от 17.12.2019 г.) с учетом корреляции с:</w:t>
      </w:r>
      <w:proofErr w:type="gramEnd"/>
    </w:p>
    <w:p w14:paraId="1EAAC9F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- решаемыми педагогическими задачами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направленности дополнительного образования детей;</w:t>
      </w:r>
    </w:p>
    <w:p w14:paraId="1912460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- масштабом реализации модели; </w:t>
      </w:r>
    </w:p>
    <w:p w14:paraId="6D15FAD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возрастными особенностями учащихся;</w:t>
      </w:r>
    </w:p>
    <w:p w14:paraId="7F4625E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содержанием, формой и технологиями дополнительных общеразвивающих программ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;</w:t>
      </w:r>
    </w:p>
    <w:p w14:paraId="412940D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необходимой квалификацией кадров;</w:t>
      </w:r>
    </w:p>
    <w:p w14:paraId="66AA942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3901D67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- особенностями современных цифровых и рекреационных технологий реального сектора региональной экономики.</w:t>
      </w:r>
    </w:p>
    <w:p w14:paraId="168E2FB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Предлагается разделить материально-техническое оснащение создания новых мест дополнительного образования на две группы: универсальное оборудование и специализированное. </w:t>
      </w:r>
    </w:p>
    <w:p w14:paraId="67CA0D3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Универс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–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. Например, универсальная мебель, расходные материалы</w:t>
      </w:r>
    </w:p>
    <w:p w14:paraId="4D6A19F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пеци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– оборудование, специфические средства обучения и воспитания, необходимые для реализации, как правило, программ различных тематик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туристско-краеведческой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направленности. </w:t>
      </w:r>
    </w:p>
    <w:p w14:paraId="7A725BB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ходя из принципов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блюдения приоритетов оснащения программ различных профильных тематик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специальным оборудованием, рекомендуется не превышать долю закупок для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универсального оборудования в 25-30%.</w:t>
      </w:r>
    </w:p>
    <w:p w14:paraId="1036410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lastRenderedPageBreak/>
        <w:t>Формирование средств обучения воспитания для новых мест рекомендуется осуществлять не отдельными позициями, а комплектами – обеспечивающими определенный цикл, задачу, модуль или другой элемент образовательного процесса соответствующей тематики полностью («под ключ»), гарантируя доступность и качество реализуемых дополнительных общеразвивающих программ. Сводя к минимуму</w:t>
      </w:r>
      <w:r w:rsidR="00A770EC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таким образом</w:t>
      </w:r>
      <w:r w:rsidR="00A770EC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риски бессистемной закупки отдельных элементов, не работающих в связи с программой и другими элементами инфраструктуры.</w:t>
      </w:r>
    </w:p>
    <w:p w14:paraId="0C6A25A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мерные перечни средств обучения и воспитания для программ модели приведены в приложен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7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F3440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 </w:t>
      </w:r>
    </w:p>
    <w:p w14:paraId="728DFDF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речень, минимально необходимые функциональные и технические требования и минимальное количество средств обучения и воспитания для оснащения новых мест дополнительного образования детей (далее - инфраструктурный лист) определяются региональным координатором на основе примерного перечня средств обучения и воспитания, приведенного в Методических рекомендациях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сех направленностей в рамках региональных проектов, обеспечивающих достижение целей, показателей и результата федерального проекта "Успех каждого ребенка" национального проекта "Образование" (утв. Распоряжением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инпросвеще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Ф от 17 декабря 2019 №136).</w:t>
      </w:r>
    </w:p>
    <w:p w14:paraId="4C55F3B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Расчет количества приобретаемых средств обучения и воспитания производится из расчета прогнозируемого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количества учащихся,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lastRenderedPageBreak/>
        <w:t>наполняемости групп и количества учебных групп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в зависимости от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ематики, уровня программ, масштаба и характера решения.</w:t>
      </w:r>
    </w:p>
    <w:p w14:paraId="1873391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полняемость групп (количество детей в группе) также зависит от площади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мещени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 базе которых создаются новые места дополнительного образования.</w:t>
      </w:r>
    </w:p>
    <w:p w14:paraId="176265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34E91F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6E5CEA4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создании новых мест дополнительного образования детей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, в том числе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та специфик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ста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ъем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лощадей, необходимо руководствоваться требованиями и рекомендациями к устройству, содержанию и организации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жима работы образовательных организаций дополнительного образования детей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3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D9511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ADC3F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Рекомендации по зонированию и 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брендированию</w:t>
      </w:r>
      <w:proofErr w:type="spellEnd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помещений</w:t>
      </w:r>
    </w:p>
    <w:p w14:paraId="4E6FA79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зонирование помещений для новых мест дополнительного образования, соответствующе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14:paraId="2C7D1F5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оготип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пользуется для общих зон (холлы, входная группа, рекреации и проч.). Программы отдельных направлений используют логотип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элемент.</w:t>
      </w:r>
    </w:p>
    <w:p w14:paraId="57279A54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Оформление новых мест настоящей модели осуществляется в соответствии с элементами фирменного стиля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. Фирменный стиль может быть 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lastRenderedPageBreak/>
        <w:t>разработан самостоятельно с привлечением специалистов, обязательным требованием является логотип «</w:t>
      </w:r>
      <w:proofErr w:type="spellStart"/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опос</w:t>
      </w:r>
      <w:proofErr w:type="spellEnd"/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»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(Приложение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8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)</w:t>
      </w:r>
    </w:p>
    <w:p w14:paraId="255866E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нирование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 Каждое направл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зываетс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фер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Помещения каждой сферы могут иметь специфические элементы направления и свои логотипы. </w:t>
      </w:r>
    </w:p>
    <w:p w14:paraId="4B7166D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нирование в помещении должно быть предназначено как индивидуальной, так и дл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руппов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ы обеспечить разные виды форматов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заимод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в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88330A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комендации по зонированию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ю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мещений для реализации дополнительных общеобразовательных программ должны учитывать современные и актуальные стили зонирования и дизайна образовательных пространств, предусматривающие современные формы обучения и направленных на создание мотивирующей среды для обучающихся (открытые пространства, энергосберегающие технологии, использование возможностей для написания на стенах и другие).</w:t>
      </w:r>
      <w:proofErr w:type="gramEnd"/>
    </w:p>
    <w:p w14:paraId="3BEE5B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71959FBC" w14:textId="77777777" w:rsidR="000E567A" w:rsidRPr="000E567A" w:rsidRDefault="000E567A" w:rsidP="000E567A">
      <w:pPr>
        <w:spacing w:line="360" w:lineRule="auto"/>
        <w:jc w:val="center"/>
        <w:rPr>
          <w:rFonts w:ascii="Times New Roman" w:hAnsi="Times New Roman" w:cs="Times New Roman"/>
          <w:b/>
          <w:bCs/>
          <w:i/>
          <w:iCs/>
          <w:sz w:val="28"/>
        </w:rPr>
      </w:pPr>
      <w:r w:rsidRPr="000E567A">
        <w:rPr>
          <w:rFonts w:ascii="Times New Roman" w:hAnsi="Times New Roman" w:cs="Times New Roman"/>
          <w:b/>
          <w:bCs/>
          <w:i/>
          <w:iCs/>
          <w:sz w:val="28"/>
          <w:lang w:val="en-US"/>
        </w:rPr>
        <w:t>IV</w:t>
      </w:r>
      <w:r w:rsidRPr="000E567A">
        <w:rPr>
          <w:rFonts w:ascii="Times New Roman" w:hAnsi="Times New Roman" w:cs="Times New Roman"/>
          <w:b/>
          <w:bCs/>
          <w:i/>
          <w:iCs/>
          <w:sz w:val="28"/>
        </w:rPr>
        <w:t>.Основные рекомендации к кадровому обеспечению</w:t>
      </w:r>
    </w:p>
    <w:p w14:paraId="1471A0F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ение штатной численности и формирование штатного расписания для обеспечения функционирования модели осуществляется 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 w14:paraId="663961D2" w14:textId="77777777" w:rsidR="005A76B5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лжности, введенные в штатное расписание организации, как по категориям должностей, так и по количеству штатных единиц, должны обеспечивать реализацию модели в соответствии с задачами дополнительного образования.</w:t>
      </w:r>
    </w:p>
    <w:p w14:paraId="463BF047" w14:textId="3F908577" w:rsidR="00D006BD" w:rsidRPr="007C6C6F" w:rsidRDefault="00D006BD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Создаваемые в рамках типовой модели «</w:t>
      </w:r>
      <w:proofErr w:type="spellStart"/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новые места дополнительного образования детей должны быть обеспечены квалифицированными кадровыми работниками, способными на профессиональном уровне осуществлять поставленные задачи по созданию новых мест дополнительного образования детей.  </w:t>
      </w:r>
      <w:proofErr w:type="gramStart"/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</w:t>
      </w:r>
      <w:proofErr w:type="spellStart"/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Минздравсоцразвития</w:t>
      </w:r>
      <w:proofErr w:type="spellEnd"/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Ф от 26.08.2010 N 761н (ред. от 31.05.2011) "Об утверждении Единого квалификационного справочника должностей руководителей, специалистов и служащих, раздел "Квалификационные характеристики должностей работников образования"  и Приказом Минтруда России от 05.05.2018 N 298н "Об утверждении профессионального</w:t>
      </w:r>
      <w:proofErr w:type="gramEnd"/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андарта "Педагог дополнительного образования детей и взрослых" (Зарегистрировано в Минюсте России 28.08.2018 N 52016).</w:t>
      </w:r>
    </w:p>
    <w:p w14:paraId="6E92CDB3" w14:textId="77777777" w:rsidR="00E874D8" w:rsidRPr="00E874D8" w:rsidRDefault="00E874D8" w:rsidP="00E874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874D8">
        <w:rPr>
          <w:rFonts w:ascii="Times New Roman" w:hAnsi="Times New Roman" w:cs="Times New Roman"/>
          <w:sz w:val="28"/>
        </w:rPr>
        <w:t>Для реализации модели могут быть использованы следующие штатные единицы с примерным распределением задач и функциональных обязанностей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56"/>
        <w:gridCol w:w="2019"/>
        <w:gridCol w:w="5452"/>
        <w:gridCol w:w="1411"/>
      </w:tblGrid>
      <w:tr w:rsidR="00E874D8" w:rsidRPr="00E874D8" w14:paraId="72140F63" w14:textId="77777777" w:rsidTr="003E3E95">
        <w:tc>
          <w:tcPr>
            <w:tcW w:w="456" w:type="dxa"/>
          </w:tcPr>
          <w:p w14:paraId="10EA48A3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№</w:t>
            </w:r>
          </w:p>
        </w:tc>
        <w:tc>
          <w:tcPr>
            <w:tcW w:w="2019" w:type="dxa"/>
          </w:tcPr>
          <w:p w14:paraId="06F14B64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Наименование должности</w:t>
            </w:r>
          </w:p>
        </w:tc>
        <w:tc>
          <w:tcPr>
            <w:tcW w:w="5452" w:type="dxa"/>
          </w:tcPr>
          <w:p w14:paraId="71E5FB50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Примерный ключевой функционал</w:t>
            </w:r>
          </w:p>
          <w:p w14:paraId="1EE730EA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264C366F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 xml:space="preserve">Вид </w:t>
            </w:r>
          </w:p>
          <w:p w14:paraId="54D1075B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решения</w:t>
            </w:r>
          </w:p>
        </w:tc>
      </w:tr>
      <w:tr w:rsidR="00E874D8" w:rsidRPr="00E874D8" w14:paraId="57F3F95E" w14:textId="77777777" w:rsidTr="003E3E95">
        <w:tc>
          <w:tcPr>
            <w:tcW w:w="456" w:type="dxa"/>
          </w:tcPr>
          <w:p w14:paraId="069F474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2019" w:type="dxa"/>
          </w:tcPr>
          <w:p w14:paraId="277EEBAE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4B24271C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Организация деятельности </w:t>
            </w:r>
            <w:proofErr w:type="gramStart"/>
            <w:r w:rsidRPr="00E874D8">
              <w:rPr>
                <w:rFonts w:ascii="Times New Roman" w:hAnsi="Times New Roman" w:cs="Times New Roman"/>
                <w:sz w:val="22"/>
              </w:rPr>
              <w:t>обучающихся</w:t>
            </w:r>
            <w:proofErr w:type="gramEnd"/>
            <w:r w:rsidRPr="00E874D8">
              <w:rPr>
                <w:rFonts w:ascii="Times New Roman" w:hAnsi="Times New Roman" w:cs="Times New Roman"/>
                <w:sz w:val="22"/>
              </w:rPr>
              <w:t>, направленной на освоение дополнительной общеобразовательной программы.</w:t>
            </w:r>
          </w:p>
          <w:p w14:paraId="44FD4027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Организация досуговой деятельности </w:t>
            </w:r>
            <w:proofErr w:type="gramStart"/>
            <w:r w:rsidRPr="00E874D8">
              <w:rPr>
                <w:rFonts w:ascii="Times New Roman" w:hAnsi="Times New Roman" w:cs="Times New Roman"/>
                <w:sz w:val="22"/>
              </w:rPr>
              <w:t>обучающихся</w:t>
            </w:r>
            <w:proofErr w:type="gramEnd"/>
            <w:r w:rsidRPr="00E874D8">
              <w:rPr>
                <w:rFonts w:ascii="Times New Roman" w:hAnsi="Times New Roman" w:cs="Times New Roman"/>
                <w:sz w:val="22"/>
              </w:rPr>
              <w:t xml:space="preserve"> в процессе реализации дополнительной общеобразовательной программы.</w:t>
            </w:r>
          </w:p>
          <w:p w14:paraId="4292EFFC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</w:p>
          <w:p w14:paraId="1A0D6BE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0FF0DF66" w14:textId="77777777" w:rsidR="00E874D8" w:rsidRPr="00E874D8" w:rsidRDefault="00E874D8" w:rsidP="003E3E95">
            <w:pPr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26B7102B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S, M, L, XL</w:t>
            </w:r>
          </w:p>
        </w:tc>
      </w:tr>
      <w:tr w:rsidR="00E874D8" w:rsidRPr="00E874D8" w14:paraId="1D938014" w14:textId="77777777" w:rsidTr="003E3E95">
        <w:tc>
          <w:tcPr>
            <w:tcW w:w="456" w:type="dxa"/>
          </w:tcPr>
          <w:p w14:paraId="45B26A62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2019" w:type="dxa"/>
          </w:tcPr>
          <w:p w14:paraId="68A8064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110568A6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Дополнительно к функционалу ПДО:</w:t>
            </w:r>
          </w:p>
          <w:p w14:paraId="178C6B2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Pr="00587020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874D8">
              <w:rPr>
                <w:rFonts w:ascii="Times New Roman" w:hAnsi="Times New Roman" w:cs="Times New Roman"/>
                <w:sz w:val="22"/>
              </w:rPr>
              <w:t xml:space="preserve">развивающей образовательной среды. </w:t>
            </w:r>
          </w:p>
          <w:p w14:paraId="00F71ED2" w14:textId="77777777" w:rsidR="00E874D8" w:rsidRPr="00E874D8" w:rsidRDefault="00E874D8" w:rsidP="003E3E95">
            <w:pPr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Оказывает методическую помощь педагогам дополнительного образования, способствует </w:t>
            </w:r>
            <w:r w:rsidRPr="00E874D8">
              <w:rPr>
                <w:rFonts w:ascii="Times New Roman" w:hAnsi="Times New Roman" w:cs="Times New Roman"/>
                <w:sz w:val="22"/>
              </w:rPr>
              <w:lastRenderedPageBreak/>
              <w:t>обобщению передового их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2366107E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lastRenderedPageBreak/>
              <w:t>L, XL</w:t>
            </w:r>
          </w:p>
        </w:tc>
      </w:tr>
      <w:tr w:rsidR="00E874D8" w:rsidRPr="00E874D8" w14:paraId="6B73B198" w14:textId="77777777" w:rsidTr="003E3E95">
        <w:tc>
          <w:tcPr>
            <w:tcW w:w="456" w:type="dxa"/>
          </w:tcPr>
          <w:p w14:paraId="3EA53720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lastRenderedPageBreak/>
              <w:t>3</w:t>
            </w:r>
          </w:p>
        </w:tc>
        <w:tc>
          <w:tcPr>
            <w:tcW w:w="2019" w:type="dxa"/>
          </w:tcPr>
          <w:p w14:paraId="63409D21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Методист</w:t>
            </w:r>
          </w:p>
        </w:tc>
        <w:tc>
          <w:tcPr>
            <w:tcW w:w="5452" w:type="dxa"/>
          </w:tcPr>
          <w:p w14:paraId="40D8DCB2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Организация и проведение </w:t>
            </w:r>
            <w:proofErr w:type="gramStart"/>
            <w:r w:rsidRPr="00E874D8">
              <w:rPr>
                <w:rFonts w:ascii="Times New Roman" w:hAnsi="Times New Roman" w:cs="Times New Roman"/>
                <w:sz w:val="22"/>
              </w:rPr>
              <w:t>исследований рынка услуг дополнительного образования детей</w:t>
            </w:r>
            <w:proofErr w:type="gramEnd"/>
            <w:r w:rsidRPr="00E874D8">
              <w:rPr>
                <w:rFonts w:ascii="Times New Roman" w:hAnsi="Times New Roman" w:cs="Times New Roman"/>
                <w:sz w:val="22"/>
              </w:rPr>
              <w:t xml:space="preserve"> и взрослых.</w:t>
            </w:r>
          </w:p>
          <w:p w14:paraId="5A976D1B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7E4199D8" w14:textId="77777777" w:rsidR="00E874D8" w:rsidRPr="00E874D8" w:rsidRDefault="00E874D8" w:rsidP="003E3E95">
            <w:pPr>
              <w:pStyle w:val="ConsPlusNormal"/>
              <w:rPr>
                <w:sz w:val="22"/>
              </w:rPr>
            </w:pPr>
            <w:r w:rsidRPr="00E874D8">
              <w:rPr>
                <w:sz w:val="22"/>
              </w:rPr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14:paraId="35B7E908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  <w:tr w:rsidR="00E874D8" w:rsidRPr="00E874D8" w14:paraId="0C054105" w14:textId="77777777" w:rsidTr="003E3E95">
        <w:tc>
          <w:tcPr>
            <w:tcW w:w="456" w:type="dxa"/>
          </w:tcPr>
          <w:p w14:paraId="5070FE51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4</w:t>
            </w:r>
          </w:p>
        </w:tc>
        <w:tc>
          <w:tcPr>
            <w:tcW w:w="2019" w:type="dxa"/>
          </w:tcPr>
          <w:p w14:paraId="19D94B0F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тарший методист</w:t>
            </w:r>
          </w:p>
        </w:tc>
        <w:tc>
          <w:tcPr>
            <w:tcW w:w="5452" w:type="dxa"/>
          </w:tcPr>
          <w:p w14:paraId="40214BED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  Организует и разрабатывает необходимую документацию по проведению конкурсов, выставок, олимпиад, слетов, соревнований и т.д. Участвует в комплектовании учебных групп, кружков и объединений обучающихся</w:t>
            </w:r>
            <w:proofErr w:type="gramStart"/>
            <w:r w:rsidRPr="00E874D8">
              <w:rPr>
                <w:rFonts w:ascii="Times New Roman" w:hAnsi="Times New Roman" w:cs="Times New Roman"/>
                <w:sz w:val="22"/>
              </w:rPr>
              <w:t>.</w:t>
            </w:r>
            <w:proofErr w:type="gramEnd"/>
            <w:r w:rsidRPr="00E874D8">
              <w:rPr>
                <w:rFonts w:ascii="Times New Roman" w:hAnsi="Times New Roman" w:cs="Times New Roman"/>
                <w:sz w:val="22"/>
              </w:rPr>
              <w:t xml:space="preserve"> </w:t>
            </w:r>
            <w:proofErr w:type="gramStart"/>
            <w:r w:rsidRPr="00E874D8">
              <w:rPr>
                <w:rFonts w:ascii="Times New Roman" w:hAnsi="Times New Roman" w:cs="Times New Roman"/>
                <w:sz w:val="22"/>
              </w:rPr>
              <w:t>п</w:t>
            </w:r>
            <w:proofErr w:type="gramEnd"/>
            <w:r w:rsidRPr="00E874D8">
              <w:rPr>
                <w:rFonts w:ascii="Times New Roman" w:hAnsi="Times New Roman" w:cs="Times New Roman"/>
                <w:sz w:val="22"/>
              </w:rPr>
              <w:t>особий, методических материалов.</w:t>
            </w:r>
          </w:p>
        </w:tc>
        <w:tc>
          <w:tcPr>
            <w:tcW w:w="1411" w:type="dxa"/>
          </w:tcPr>
          <w:p w14:paraId="586A95E4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2AD5965E" w14:textId="77777777" w:rsidTr="003E3E95">
        <w:tc>
          <w:tcPr>
            <w:tcW w:w="456" w:type="dxa"/>
          </w:tcPr>
          <w:p w14:paraId="409C1397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5</w:t>
            </w:r>
          </w:p>
        </w:tc>
        <w:tc>
          <w:tcPr>
            <w:tcW w:w="2019" w:type="dxa"/>
          </w:tcPr>
          <w:p w14:paraId="3EA8593A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-организатор</w:t>
            </w:r>
          </w:p>
        </w:tc>
        <w:tc>
          <w:tcPr>
            <w:tcW w:w="5452" w:type="dxa"/>
          </w:tcPr>
          <w:p w14:paraId="5B73E9F3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роведение массовых досуговых мероприятий</w:t>
            </w:r>
            <w:r w:rsidRPr="00587020">
              <w:rPr>
                <w:rFonts w:ascii="Times New Roman" w:hAnsi="Times New Roman" w:cs="Times New Roman"/>
                <w:sz w:val="22"/>
              </w:rPr>
              <w:t>.</w:t>
            </w:r>
          </w:p>
          <w:p w14:paraId="08E2EDF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04D0CD2B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595B9E52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  <w:tr w:rsidR="00E874D8" w:rsidRPr="00E874D8" w14:paraId="56750926" w14:textId="77777777" w:rsidTr="003E3E95">
        <w:tc>
          <w:tcPr>
            <w:tcW w:w="456" w:type="dxa"/>
          </w:tcPr>
          <w:p w14:paraId="5EF6612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6</w:t>
            </w:r>
          </w:p>
        </w:tc>
        <w:tc>
          <w:tcPr>
            <w:tcW w:w="2019" w:type="dxa"/>
          </w:tcPr>
          <w:p w14:paraId="2CFACAB3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Лаборант, инженер</w:t>
            </w:r>
          </w:p>
        </w:tc>
        <w:tc>
          <w:tcPr>
            <w:tcW w:w="5452" w:type="dxa"/>
          </w:tcPr>
          <w:p w14:paraId="2C3EF637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1" w:type="dxa"/>
          </w:tcPr>
          <w:p w14:paraId="067876DF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XL</w:t>
            </w:r>
          </w:p>
        </w:tc>
      </w:tr>
      <w:tr w:rsidR="00E874D8" w:rsidRPr="00E874D8" w14:paraId="34091A8F" w14:textId="77777777" w:rsidTr="003E3E95">
        <w:tc>
          <w:tcPr>
            <w:tcW w:w="456" w:type="dxa"/>
          </w:tcPr>
          <w:p w14:paraId="62ECE339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7</w:t>
            </w:r>
          </w:p>
        </w:tc>
        <w:tc>
          <w:tcPr>
            <w:tcW w:w="2019" w:type="dxa"/>
          </w:tcPr>
          <w:p w14:paraId="34D5FB8B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пециалист</w:t>
            </w:r>
          </w:p>
        </w:tc>
        <w:tc>
          <w:tcPr>
            <w:tcW w:w="5452" w:type="dxa"/>
          </w:tcPr>
          <w:p w14:paraId="101FC450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2DBAE91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1" w:type="dxa"/>
          </w:tcPr>
          <w:p w14:paraId="768DABEA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7B2AE2C3" w14:textId="77777777" w:rsidTr="003E3E95">
        <w:tc>
          <w:tcPr>
            <w:tcW w:w="456" w:type="dxa"/>
          </w:tcPr>
          <w:p w14:paraId="5C4C9ED0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8</w:t>
            </w:r>
          </w:p>
        </w:tc>
        <w:tc>
          <w:tcPr>
            <w:tcW w:w="2019" w:type="dxa"/>
          </w:tcPr>
          <w:p w14:paraId="02757A9E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Заместитель руководителя</w:t>
            </w:r>
          </w:p>
        </w:tc>
        <w:tc>
          <w:tcPr>
            <w:tcW w:w="5452" w:type="dxa"/>
          </w:tcPr>
          <w:p w14:paraId="6FEDA5D6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ланирование образовательной деятельности.</w:t>
            </w:r>
          </w:p>
          <w:p w14:paraId="0AFFE38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14:paraId="15C97CDB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Участие в подборе и расстановке педагогических и иных кадров, организации повышения их квалификации и профессионального мастерства.  </w:t>
            </w:r>
          </w:p>
          <w:p w14:paraId="6DC78ED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 w14:paraId="1BC07BB2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42561330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0B931FDC" w14:textId="77777777" w:rsidTr="003E3E95">
        <w:tc>
          <w:tcPr>
            <w:tcW w:w="456" w:type="dxa"/>
          </w:tcPr>
          <w:p w14:paraId="374A5A3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9</w:t>
            </w:r>
          </w:p>
        </w:tc>
        <w:tc>
          <w:tcPr>
            <w:tcW w:w="2019" w:type="dxa"/>
          </w:tcPr>
          <w:p w14:paraId="3A749254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уководитель</w:t>
            </w:r>
          </w:p>
        </w:tc>
        <w:tc>
          <w:tcPr>
            <w:tcW w:w="5452" w:type="dxa"/>
          </w:tcPr>
          <w:p w14:paraId="251E74E3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щее руководство образовательной деятельностью организации, разработкой̆ и утверждение образовательных программ</w:t>
            </w:r>
          </w:p>
          <w:p w14:paraId="1C76F02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уководство развитием образовательной организации.</w:t>
            </w:r>
          </w:p>
          <w:p w14:paraId="19E89B4F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Управление ресурсами образовательной организации.</w:t>
            </w:r>
          </w:p>
          <w:p w14:paraId="0B9AD894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lastRenderedPageBreak/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4E73660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</w:p>
        </w:tc>
        <w:tc>
          <w:tcPr>
            <w:tcW w:w="1411" w:type="dxa"/>
          </w:tcPr>
          <w:p w14:paraId="3C1EFB15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lastRenderedPageBreak/>
              <w:t>M, L, XL</w:t>
            </w:r>
          </w:p>
        </w:tc>
      </w:tr>
    </w:tbl>
    <w:p w14:paraId="2639FC7C" w14:textId="77777777" w:rsidR="00E874D8" w:rsidRPr="00E874D8" w:rsidRDefault="00E874D8" w:rsidP="00E874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997F86A" w14:textId="77777777" w:rsidR="00E874D8" w:rsidRPr="00E874D8" w:rsidRDefault="00E874D8" w:rsidP="00E874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4D8">
        <w:rPr>
          <w:rFonts w:ascii="Times New Roman" w:hAnsi="Times New Roman" w:cs="Times New Roman"/>
          <w:sz w:val="28"/>
          <w:szCs w:val="28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01F2C933" w14:textId="77777777" w:rsidR="005A76B5" w:rsidRPr="007C6C6F" w:rsidRDefault="005A76B5" w:rsidP="00E874D8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Для решений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S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возможно как внутреннее, так и внешнее совместительство (совмещение) для педагогических работников. Для решений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X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5A1D6791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Работы по настройке, ремонту, обслуживанию оборудования может осуществляться на аутсорсинге сторонней организацией. Для решения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X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такие специалисты представляются необходимыми в штатном расписании.</w:t>
      </w:r>
    </w:p>
    <w:p w14:paraId="351B0ECE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>Формирование и утверждение штатного расписания и организационной структуры находится в компетенции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объемом государственного (муниципального) задания, объема приносящей доход деятельности.</w:t>
      </w:r>
    </w:p>
    <w:p w14:paraId="6A13B93E" w14:textId="5D2E7C6F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реализации модели могут быть использованы штатные единицы, привлечение специалистов на договорных началах (договор ГПХ, договор с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занятым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договор с ИП и прочее), привлечение специалистов на безвозмездной основе на основании договора о сотрудничестве, привлечение волонтеров. Штатное расписание с распределением задач и функциональных обязанностей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жд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или организация, открывшая на своей площадке так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ую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тверждает самостоятельно.</w:t>
      </w:r>
    </w:p>
    <w:p w14:paraId="11B67983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ая деятельность по реализации дополнительных общеразвивающих программ в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осуществляется лицами (для педагога дополнительного образования, методиста,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-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организатора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, имеющими среднее профессиональное или высшее образование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4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0603EF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 по профилю, соответствующему реализуемой дополнительной общеразвивающей программы; </w:t>
      </w:r>
    </w:p>
    <w:p w14:paraId="275CD2FD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.</w:t>
      </w:r>
    </w:p>
    <w:p w14:paraId="2F170968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, в случае рекомендации аттестационной комиссии и соблюдения требований, предусмотренных квалификационными справочниками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5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1D097ED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18 часов в неделю за ставку заработной платы.</w:t>
      </w:r>
    </w:p>
    <w:p w14:paraId="5A611AF7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 устанавливается продолжительность рабочего времени 36 часов в неделю.</w:t>
      </w:r>
    </w:p>
    <w:p w14:paraId="5A545497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зависимости от занимаемой должности в рабочее время педагогических работников включается:</w:t>
      </w:r>
    </w:p>
    <w:p w14:paraId="703DFD0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бная (преподавательская) и воспитательная работа, в том числе практическая подготовка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учающихся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; </w:t>
      </w:r>
    </w:p>
    <w:p w14:paraId="1521872F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дивидуальная работа с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учающимися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; </w:t>
      </w:r>
    </w:p>
    <w:p w14:paraId="424BD70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учная, творческая и исследовательская работа; </w:t>
      </w:r>
    </w:p>
    <w:p w14:paraId="7285609D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ая работа, предусмотренная трудовыми (должностными) обязанностями и (или) индивидуальным планом, включая методическую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подготовительную, организационную, диагностическую, работа 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.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6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gramEnd"/>
    </w:p>
    <w:p w14:paraId="01D859E8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14:paraId="63FDB7ED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S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 w14:paraId="1785E41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M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</w:p>
    <w:p w14:paraId="068CA499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</w:p>
    <w:p w14:paraId="5C932B51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X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14F1A2F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50482DE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 xml:space="preserve">Особенности профессиональных позиций: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</w:p>
    <w:p w14:paraId="691D4288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Держатель 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 (программный директор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координирует работ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заимодействие различных команд, расписаний, событий. Ведет администрирование и регулирование процессов.</w:t>
      </w:r>
    </w:p>
    <w:p w14:paraId="228E4AF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вигатор (</w:t>
      </w:r>
      <w:proofErr w:type="spellStart"/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тьютор</w:t>
      </w:r>
      <w:proofErr w:type="spellEnd"/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сопровождает малые группы в рамках образовательного такта, помогает определиться с выбором рабоче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(исследовательской, проектной) группы, подбором образовательных модулей, необходимых для реализации исследовательской/проектной  работы, проводит индивидуальные и групповые рефлексии. Навигатор имеет определенный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экграунд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проектно-исследовательской области, понимает специфику исследовательской/проектной  работы.</w:t>
      </w:r>
    </w:p>
    <w:p w14:paraId="47DF1E0E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учный руководитель (наставник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является соавтором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иследователем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команде, не подменяя и не выполняя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ругих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у. Педагогическая и научная позиция. Вместе с командой определяет свою позицию по отношению к самому проекту. В приоритете: помогает увидеть зоны роста, проблемные точки, сформулировать вопросы и запросы на образовательные модули, информацию и технологические решения.</w:t>
      </w:r>
    </w:p>
    <w:p w14:paraId="5590D2A1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Держатель сферы (направления деятель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твечает за «длинные исследования/проект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возможность проводить их, отвечает за материальную базу, ее нормальную работу и возможность эффективного использования. Отвечает за качество контента образовательных модулей в своей сфере, работает с экспертами, организует публичные мероприятия и обсуждения исследовательских работ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своей сфере. Координирует работу мастеров-исследователей</w:t>
      </w:r>
    </w:p>
    <w:p w14:paraId="2FED58A2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Лаборан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– отвечает за работу оборудования, помогает настроить для выполнения практических работ.</w:t>
      </w:r>
    </w:p>
    <w:p w14:paraId="3F6E1924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учный консультант (эксперт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дает грамотные и профессиональные ответы и консультации по запросам команды и научного руководителя, может провести отдельные образовательные модули, но не более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чем 1/5 от времени самого образовательного исследовательского такта команды, по запросу команды может указать на слабые и проблемные стороны работы, на сильные и ключевые аспекты работы. Может выступать экспертом на защите работ. При этом желательно, чтобы его оценки при защите были предъявлены команде, с которой он не работал во время этапа исследования и подготовки материалов к защите и публикации.</w:t>
      </w:r>
    </w:p>
    <w:p w14:paraId="7DC74F31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lastRenderedPageBreak/>
        <w:t>Ведущий образовательного модуля (преподаватель, инструктор) 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ует образовательное погружение для обеспечения уровня, глубины исследования и для решения текущих проблем и запросов от команд естествоиспытателей. В роли ведущих может выступать какая-либо команда, являющаяся компетентной в области запроса. </w:t>
      </w:r>
    </w:p>
    <w:p w14:paraId="6236183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Просветит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ведущий лекций, дискуссий, обсуждений, круглых стол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уляризатор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изионер.</w:t>
      </w:r>
    </w:p>
    <w:p w14:paraId="504AE059" w14:textId="77777777" w:rsidR="005A76B5" w:rsidRPr="009251D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речисленные выше позиции могут быть использованы  по необходимости, исходя из общего видения приоритетов работы.</w:t>
      </w:r>
    </w:p>
    <w:p w14:paraId="638D9A49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Штатная численность и номенклатура должностей, квалификация и опыт педагогических работников зависят от выбранного решения.  Рекомендуется штатный состав – не менее трех человек с обязательной  позицией одного из них –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ржател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программный директор).</w:t>
      </w:r>
    </w:p>
    <w:p w14:paraId="4A64C832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обслуживания и сопровождения основной деятельности.</w:t>
      </w:r>
    </w:p>
    <w:p w14:paraId="4A1E946A" w14:textId="77777777" w:rsidR="008B7067" w:rsidRDefault="008B7067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</w:p>
    <w:p w14:paraId="73AD9801" w14:textId="56425AD1" w:rsidR="008B7067" w:rsidRPr="008B7067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Позиции и статусы участников </w:t>
      </w:r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иповой модели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«</w:t>
      </w:r>
      <w:proofErr w:type="spellStart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</w:t>
      </w:r>
      <w:proofErr w:type="spellEnd"/>
      <w:r w:rsidRPr="008B7067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»</w:t>
      </w:r>
    </w:p>
    <w:p w14:paraId="65AD629C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зависимости от ролевой позиции к деятельност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глубины погружения в процесс выделяются следующие статусы участников  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47ACEB70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Гость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– является добровольным участником события, заявленного в расписании. При этом важно отслеживать в расписании статус события – по заявкам или без ограничения участников. В случае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если Гость не успел заявиться на событие, он имеет право воспользоваться статусом «ожидание». Мы уважаем интересы друг друга, не только свои личные.</w:t>
      </w:r>
    </w:p>
    <w:p w14:paraId="4FD10FB0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Хозяин событ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человек или проектная группа (организаторы), которые отвечают за общий ход проведения того или иного мероприят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координирует работу по подготовке и проведению этого мероприятия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организует рефлексивные форматы по обсуждению итогов, организует публикации на общих электронных ресурсах (сайт, социальные сети) итоги и результаты мероприятия. Хозяином события могут выступать сотрудник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ащиеся, приглашенные специалисты.</w:t>
      </w:r>
    </w:p>
    <w:p w14:paraId="2253B146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Волонтер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– добровольный помощник на том или ином событии, берет на себя определенный и конкретный участок работы (исследований, публикаций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р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. Имеет приоритетное право включаться в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в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обыт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возможность проведения своих образовательных, проектных и исследовательских активностей на территор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FC49834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 xml:space="preserve">Участник команды 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(и</w:t>
      </w:r>
      <w:proofErr w:type="spellStart"/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следователь</w:t>
      </w:r>
      <w:proofErr w:type="spellEnd"/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– полноправный член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но-исследовательск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анды в рамках образовательного цикла. Имеет приоритетное право участия в образовательных модулях по направлению своей работы в пределах своего образовательного такта. Отвечает за ход выполнения работ в рамках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о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взятых на себя обязательствах, готовить материалы для публикаци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едставл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завершению образовательного такта. </w:t>
      </w:r>
    </w:p>
    <w:p w14:paraId="340FF190" w14:textId="4AA2EE06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таже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тветственный участник команды «длинного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/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. Публикует промежуточные материалы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ое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е реже, чем 1 раз в семестр. Готовит к презентации, обсуждению и публикации свои работы</w:t>
      </w:r>
    </w:p>
    <w:p w14:paraId="62B2DFBA" w14:textId="77777777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Студен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образовательном модуле – активный и добровольный участник образовательного модуля. Критически относится к материалам модуля, дает обратную связь по качеству и пользе данного модуля.</w:t>
      </w:r>
    </w:p>
    <w:p w14:paraId="6B569561" w14:textId="2ADF303B" w:rsidR="008B7067" w:rsidRPr="00F02F48" w:rsidRDefault="008B7067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й перечень ролей носит рекомендательный характер и может быть изменен в зависимости от специфики организации деятельности.</w:t>
      </w:r>
    </w:p>
    <w:p w14:paraId="611E5F7A" w14:textId="594799AC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Одн</w:t>
      </w:r>
      <w:r w:rsidR="00F02F48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м из значимых критерием ключевого участника процесса – наличие субъектной позиции, уважительное отношение к субъектной позиции других участников.</w:t>
      </w:r>
    </w:p>
    <w:p w14:paraId="5BBA2F9A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ационно-методическую поддержку реализации типовой модели осуществляет распределенная сетевая проектно-исследовательска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педагогическая 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в состав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ой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ходят ведущие специалисты федерального центра, региональные представители, представители экспертного сообщества.</w:t>
      </w:r>
    </w:p>
    <w:p w14:paraId="6541AB0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заимодействие осуществляется заинтересованными сторонами (представителями ключевых участников)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м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снове делегирования в состав сетевой проектно-исследовательской педагогической лаборатор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ФГБОУ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О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proofErr w:type="spellStart"/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proofErr w:type="spellEnd"/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234A1D7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ия организует проектные офисы под основные программы и проекты лаборатории. Сетевая проектная 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ФГБОУ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О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proofErr w:type="spellStart"/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proofErr w:type="spellEnd"/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уществляет свою работу на основе принципа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тотипир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етева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лаборатория работает по модели сочетания вертикального и горизонтального управления. </w:t>
      </w:r>
    </w:p>
    <w:p w14:paraId="0555D070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Ключевые участники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-партнеры (</w:t>
      </w:r>
      <w:proofErr w:type="spellStart"/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акторы</w:t>
      </w:r>
      <w:proofErr w:type="spellEnd"/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):</w:t>
      </w:r>
    </w:p>
    <w:p w14:paraId="482A075E" w14:textId="77777777" w:rsidR="00F02F48" w:rsidRPr="009251D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gram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ый центр детско-юношеского туризма и краеведе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 (п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роектно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исследовательская педагогическая лаборатория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proofErr w:type="gramEnd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gramStart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Краеведение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);</w:t>
      </w:r>
      <w:proofErr w:type="gramEnd"/>
    </w:p>
    <w:p w14:paraId="0F698136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гиональн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ьн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 дополнительного образования;</w:t>
      </w:r>
    </w:p>
    <w:p w14:paraId="5D8EA2D9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униципальные опорные центр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40A3B72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гиональные и муниципальные о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ган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ла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7974B5F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щественные и в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лонтерски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в том числе Межрегиональное общественно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виж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ворческих педагогов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;</w:t>
      </w:r>
    </w:p>
    <w:p w14:paraId="623355E0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еятельные неформальные сообщества и объединения;</w:t>
      </w:r>
    </w:p>
    <w:p w14:paraId="66724E76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щественные и некоммерческие организации, реализующие социально-значимые проекты; </w:t>
      </w:r>
    </w:p>
    <w:p w14:paraId="4A38E7C6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УЗы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учные организации;</w:t>
      </w:r>
    </w:p>
    <w:p w14:paraId="042067C8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изнес-партнеры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з реального сектора эконом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A3A16C1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Архивы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библиотеки;</w:t>
      </w:r>
    </w:p>
    <w:p w14:paraId="5187E5AB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ие, научные, мемориальные и иные музеи, художественные галереи;</w:t>
      </w:r>
    </w:p>
    <w:p w14:paraId="6582BF1D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ородские парк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, з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опарки и ботанические сады;</w:t>
      </w:r>
    </w:p>
    <w:p w14:paraId="63EAAE40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собо охраняемые природные территории (заповедники, национальные парки, заказники);</w:t>
      </w:r>
    </w:p>
    <w:p w14:paraId="3D2BAA9C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ые организации (школы, колледжи, учреждения дополнительного образования);</w:t>
      </w:r>
    </w:p>
    <w:p w14:paraId="4F3D08F3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Школьные музе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школьные лесничества;</w:t>
      </w:r>
    </w:p>
    <w:p w14:paraId="738D29CA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туденческие, школьные, родительские сообщества и объединения;</w:t>
      </w:r>
    </w:p>
    <w:p w14:paraId="09893095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тдельные заинтересованные участники.</w:t>
      </w:r>
    </w:p>
    <w:p w14:paraId="66AC917A" w14:textId="77777777" w:rsidR="00F02F48" w:rsidRDefault="00F02F48" w:rsidP="009251D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</w:pPr>
    </w:p>
    <w:p w14:paraId="53C6882E" w14:textId="4F4A0B9E" w:rsidR="00033BA0" w:rsidRPr="007C6C6F" w:rsidRDefault="005A76B5" w:rsidP="009251D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</w:pPr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Описание категорий участников мероприятий по внедрению и функционированию типовой модели «</w:t>
      </w:r>
      <w:proofErr w:type="spellStart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, а также схема взаимодействия участников мероприятий по внедрению и функционированию типовой модели «</w:t>
      </w:r>
      <w:proofErr w:type="spellStart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: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"/>
        <w:gridCol w:w="4302"/>
        <w:gridCol w:w="5103"/>
      </w:tblGrid>
      <w:tr w:rsidR="007C6C6F" w:rsidRPr="007C6C6F" w14:paraId="3479D2DC" w14:textId="77777777" w:rsidTr="00345031">
        <w:tc>
          <w:tcPr>
            <w:tcW w:w="484" w:type="dxa"/>
            <w:shd w:val="clear" w:color="auto" w:fill="auto"/>
          </w:tcPr>
          <w:p w14:paraId="0263295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№</w:t>
            </w:r>
          </w:p>
        </w:tc>
        <w:tc>
          <w:tcPr>
            <w:tcW w:w="4302" w:type="dxa"/>
            <w:shd w:val="clear" w:color="auto" w:fill="auto"/>
          </w:tcPr>
          <w:p w14:paraId="31351C1C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  <w:t>Категория/наименование участников</w:t>
            </w:r>
          </w:p>
        </w:tc>
        <w:tc>
          <w:tcPr>
            <w:tcW w:w="5103" w:type="dxa"/>
            <w:shd w:val="clear" w:color="auto" w:fill="auto"/>
          </w:tcPr>
          <w:p w14:paraId="5D8438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  <w:t>Функции</w:t>
            </w:r>
          </w:p>
        </w:tc>
      </w:tr>
      <w:tr w:rsidR="007C6C6F" w:rsidRPr="007C6C6F" w14:paraId="69016DE5" w14:textId="77777777" w:rsidTr="00345031">
        <w:tc>
          <w:tcPr>
            <w:tcW w:w="484" w:type="dxa"/>
            <w:shd w:val="clear" w:color="auto" w:fill="auto"/>
          </w:tcPr>
          <w:p w14:paraId="409B1BC3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1</w:t>
            </w:r>
          </w:p>
        </w:tc>
        <w:tc>
          <w:tcPr>
            <w:tcW w:w="4302" w:type="dxa"/>
            <w:shd w:val="clear" w:color="auto" w:fill="auto"/>
          </w:tcPr>
          <w:p w14:paraId="1984D98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Организаторы</w:t>
            </w:r>
          </w:p>
          <w:p w14:paraId="18994FF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5103" w:type="dxa"/>
            <w:shd w:val="clear" w:color="auto" w:fill="auto"/>
          </w:tcPr>
          <w:p w14:paraId="4C9E1E6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Инвентаризация ресурсов и </w:t>
            </w:r>
            <w:proofErr w:type="spellStart"/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самообследование</w:t>
            </w:r>
            <w:proofErr w:type="spellEnd"/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, реализация деятельности по созданию новых мест дополнительного образования</w:t>
            </w:r>
          </w:p>
        </w:tc>
      </w:tr>
      <w:tr w:rsidR="007C6C6F" w:rsidRPr="007C6C6F" w14:paraId="3B5FDEE6" w14:textId="77777777" w:rsidTr="00345031">
        <w:tc>
          <w:tcPr>
            <w:tcW w:w="484" w:type="dxa"/>
            <w:shd w:val="clear" w:color="auto" w:fill="auto"/>
          </w:tcPr>
          <w:p w14:paraId="76E1DC8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2</w:t>
            </w:r>
          </w:p>
        </w:tc>
        <w:tc>
          <w:tcPr>
            <w:tcW w:w="4302" w:type="dxa"/>
            <w:shd w:val="clear" w:color="auto" w:fill="auto"/>
          </w:tcPr>
          <w:p w14:paraId="51D62E4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Кураторы</w:t>
            </w:r>
          </w:p>
          <w:p w14:paraId="20BAA17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Федеральный оператор,</w:t>
            </w:r>
          </w:p>
          <w:p w14:paraId="32D1A1E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Федеральный ресурсный центр,</w:t>
            </w:r>
          </w:p>
          <w:p w14:paraId="2F3E14C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гиональный координатор/ региональный модельный центр дополнительного образования,</w:t>
            </w:r>
          </w:p>
          <w:p w14:paraId="7BB0170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Муниципальные опорные центры</w:t>
            </w:r>
          </w:p>
        </w:tc>
        <w:tc>
          <w:tcPr>
            <w:tcW w:w="5103" w:type="dxa"/>
            <w:shd w:val="clear" w:color="auto" w:fill="auto"/>
          </w:tcPr>
          <w:p w14:paraId="2D6FF6E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7C6C6F" w:rsidRPr="007C6C6F" w14:paraId="1A79831A" w14:textId="77777777" w:rsidTr="00345031">
        <w:tc>
          <w:tcPr>
            <w:tcW w:w="484" w:type="dxa"/>
            <w:shd w:val="clear" w:color="auto" w:fill="auto"/>
          </w:tcPr>
          <w:p w14:paraId="67F6F55E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3</w:t>
            </w:r>
          </w:p>
        </w:tc>
        <w:tc>
          <w:tcPr>
            <w:tcW w:w="4302" w:type="dxa"/>
            <w:shd w:val="clear" w:color="auto" w:fill="auto"/>
          </w:tcPr>
          <w:p w14:paraId="083012DC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Академические партнеры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Образовательные и научные организации по гуманитарному и естественнонаучному профилям, известные ученые</w:t>
            </w:r>
          </w:p>
        </w:tc>
        <w:tc>
          <w:tcPr>
            <w:tcW w:w="5103" w:type="dxa"/>
            <w:shd w:val="clear" w:color="auto" w:fill="auto"/>
          </w:tcPr>
          <w:p w14:paraId="3750312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Интеллектуальная поддержка программ и проектов в формирования актуального содержания и </w:t>
            </w:r>
            <w:proofErr w:type="gramStart"/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технологий</w:t>
            </w:r>
            <w:proofErr w:type="gramEnd"/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дополнительных общеразвивающих программ </w:t>
            </w: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туристско-краеведческого профиля. Реализация совместных образовательных программ и проектов.</w:t>
            </w:r>
          </w:p>
        </w:tc>
      </w:tr>
      <w:tr w:rsidR="007C6C6F" w:rsidRPr="007C6C6F" w14:paraId="0C6366C5" w14:textId="77777777" w:rsidTr="00345031">
        <w:tc>
          <w:tcPr>
            <w:tcW w:w="484" w:type="dxa"/>
            <w:shd w:val="clear" w:color="auto" w:fill="auto"/>
          </w:tcPr>
          <w:p w14:paraId="42A73431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4</w:t>
            </w:r>
          </w:p>
        </w:tc>
        <w:tc>
          <w:tcPr>
            <w:tcW w:w="4302" w:type="dxa"/>
            <w:shd w:val="clear" w:color="auto" w:fill="auto"/>
          </w:tcPr>
          <w:p w14:paraId="238A1B0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Технологические партнеры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Организации реального сектора экономики – заповедники, архивы, музеи и др.</w:t>
            </w:r>
          </w:p>
        </w:tc>
        <w:tc>
          <w:tcPr>
            <w:tcW w:w="5103" w:type="dxa"/>
            <w:shd w:val="clear" w:color="auto" w:fill="auto"/>
          </w:tcPr>
          <w:p w14:paraId="043BFCF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Технологическая поддержка программ и проектов в работе с современными технологиями и наставниками. Проведение совместных </w:t>
            </w:r>
            <w:proofErr w:type="spellStart"/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профориентационных</w:t>
            </w:r>
            <w:proofErr w:type="spellEnd"/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мероприятий и образовательных программ.</w:t>
            </w:r>
          </w:p>
        </w:tc>
      </w:tr>
      <w:tr w:rsidR="007C6C6F" w:rsidRPr="007C6C6F" w14:paraId="135FF211" w14:textId="77777777" w:rsidTr="00345031">
        <w:tc>
          <w:tcPr>
            <w:tcW w:w="484" w:type="dxa"/>
            <w:shd w:val="clear" w:color="auto" w:fill="auto"/>
          </w:tcPr>
          <w:p w14:paraId="5C6A566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5</w:t>
            </w:r>
          </w:p>
        </w:tc>
        <w:tc>
          <w:tcPr>
            <w:tcW w:w="4302" w:type="dxa"/>
            <w:shd w:val="clear" w:color="auto" w:fill="auto"/>
          </w:tcPr>
          <w:p w14:paraId="7681882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Общественно-деловые объединения*</w:t>
            </w:r>
          </w:p>
          <w:p w14:paraId="62513F1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Ассоциации, культурные, общественные и волонтерские организации и т.д.</w:t>
            </w:r>
          </w:p>
        </w:tc>
        <w:tc>
          <w:tcPr>
            <w:tcW w:w="5103" w:type="dxa"/>
            <w:shd w:val="clear" w:color="auto" w:fill="auto"/>
          </w:tcPr>
          <w:p w14:paraId="61EE708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Проведение совместных творческих и спортивных мероприятий, профориентация, экспертная поддержка</w:t>
            </w:r>
          </w:p>
        </w:tc>
      </w:tr>
      <w:tr w:rsidR="00033BA0" w:rsidRPr="007C6C6F" w14:paraId="53D644B6" w14:textId="77777777" w:rsidTr="00345031">
        <w:tc>
          <w:tcPr>
            <w:tcW w:w="484" w:type="dxa"/>
            <w:shd w:val="clear" w:color="auto" w:fill="auto"/>
          </w:tcPr>
          <w:p w14:paraId="62D635C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6</w:t>
            </w:r>
          </w:p>
        </w:tc>
        <w:tc>
          <w:tcPr>
            <w:tcW w:w="4302" w:type="dxa"/>
            <w:shd w:val="clear" w:color="auto" w:fill="auto"/>
          </w:tcPr>
          <w:p w14:paraId="4EDA686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Межведомственный совет</w:t>
            </w:r>
          </w:p>
        </w:tc>
        <w:tc>
          <w:tcPr>
            <w:tcW w:w="5103" w:type="dxa"/>
            <w:shd w:val="clear" w:color="auto" w:fill="auto"/>
          </w:tcPr>
          <w:p w14:paraId="2BE38E4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5E16CAD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B6F7F7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*Привлечение общественно-деловых объединений и участие представителя реального сектора экономики осуществляется в  соответствии с Распоряжением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инпросвеще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оссии от 27.12.2019 N Р-154 "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"</w:t>
      </w:r>
    </w:p>
    <w:p w14:paraId="6F79629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EC78EA6" w14:textId="77777777" w:rsidR="00033BA0" w:rsidRPr="007C6C6F" w:rsidRDefault="00033BA0" w:rsidP="009251DF">
      <w:pPr>
        <w:spacing w:after="0" w:line="240" w:lineRule="auto"/>
        <w:ind w:hanging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  <w:lastRenderedPageBreak/>
        <w:t xml:space="preserve">Схема взаимодействия участников мероприятий по внедрению и функционированию </w:t>
      </w: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>т</w:t>
      </w:r>
      <w:proofErr w:type="spellStart"/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  <w:t>иповой</w:t>
      </w:r>
      <w:proofErr w:type="spellEnd"/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  <w:t xml:space="preserve"> модели «</w:t>
      </w:r>
      <w:proofErr w:type="spellStart"/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  <w:t>»</w:t>
      </w:r>
    </w:p>
    <w:p w14:paraId="68B849D9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00F5F7FB" w14:textId="77777777" w:rsidR="00033BA0" w:rsidRPr="007C6C6F" w:rsidRDefault="00033BA0" w:rsidP="009251DF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3BD52D" wp14:editId="55BF2952">
            <wp:extent cx="5289550" cy="3285505"/>
            <wp:effectExtent l="0" t="0" r="0" b="381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1889" cy="3286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370C1B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унок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1 -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 Схема взаимодействия участников мероприятий по внедрению и функционированию 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</w:t>
      </w:r>
      <w:proofErr w:type="spellStart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иповой</w:t>
      </w:r>
      <w:proofErr w:type="spellEnd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 модели «</w:t>
      </w:r>
      <w:proofErr w:type="spellStart"/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</w:t>
      </w:r>
    </w:p>
    <w:p w14:paraId="15D8634B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 w:type="page"/>
      </w:r>
    </w:p>
    <w:p w14:paraId="70206E2E" w14:textId="5C335342" w:rsidR="004218F5" w:rsidRPr="007C6C6F" w:rsidRDefault="004218F5" w:rsidP="004218F5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 w:rsidR="007D4F03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</w:p>
    <w:p w14:paraId="272FCF60" w14:textId="77777777" w:rsidR="004218F5" w:rsidRPr="007C6C6F" w:rsidRDefault="004218F5" w:rsidP="004218F5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Примерная «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Д</w:t>
      </w:r>
      <w:proofErr w:type="spellStart"/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рожная</w:t>
      </w:r>
      <w:proofErr w:type="spellEnd"/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карта» реализации типовой модели «</w:t>
      </w:r>
      <w:proofErr w:type="spellStart"/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» </w:t>
      </w:r>
    </w:p>
    <w:p w14:paraId="703368AB" w14:textId="77777777" w:rsidR="004218F5" w:rsidRPr="007C6C6F" w:rsidRDefault="004218F5" w:rsidP="004218F5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на 2020-2025 гг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8"/>
        <w:gridCol w:w="4257"/>
        <w:gridCol w:w="3240"/>
        <w:gridCol w:w="1620"/>
      </w:tblGrid>
      <w:tr w:rsidR="004218F5" w:rsidRPr="007C6C6F" w14:paraId="41209E1C" w14:textId="77777777" w:rsidTr="00243D9A">
        <w:tc>
          <w:tcPr>
            <w:tcW w:w="558" w:type="dxa"/>
            <w:shd w:val="clear" w:color="auto" w:fill="auto"/>
          </w:tcPr>
          <w:p w14:paraId="7F435D4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4257" w:type="dxa"/>
            <w:shd w:val="clear" w:color="auto" w:fill="auto"/>
          </w:tcPr>
          <w:p w14:paraId="565F7CD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Мероприятие</w:t>
            </w:r>
          </w:p>
        </w:tc>
        <w:tc>
          <w:tcPr>
            <w:tcW w:w="3240" w:type="dxa"/>
            <w:shd w:val="clear" w:color="auto" w:fill="auto"/>
          </w:tcPr>
          <w:p w14:paraId="2844EF3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Ответственный</w:t>
            </w:r>
          </w:p>
        </w:tc>
        <w:tc>
          <w:tcPr>
            <w:tcW w:w="1330" w:type="dxa"/>
            <w:shd w:val="clear" w:color="auto" w:fill="auto"/>
          </w:tcPr>
          <w:p w14:paraId="7798EF4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Сроки</w:t>
            </w:r>
          </w:p>
        </w:tc>
      </w:tr>
      <w:tr w:rsidR="004218F5" w:rsidRPr="007C6C6F" w14:paraId="4744A79C" w14:textId="77777777" w:rsidTr="00243D9A">
        <w:tc>
          <w:tcPr>
            <w:tcW w:w="558" w:type="dxa"/>
            <w:shd w:val="clear" w:color="auto" w:fill="auto"/>
          </w:tcPr>
          <w:p w14:paraId="1B5E62E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257" w:type="dxa"/>
            <w:shd w:val="clear" w:color="auto" w:fill="auto"/>
          </w:tcPr>
          <w:p w14:paraId="0F0408E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  <w:shd w:val="clear" w:color="auto" w:fill="auto"/>
          </w:tcPr>
          <w:p w14:paraId="28D5BA5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  <w:shd w:val="clear" w:color="auto" w:fill="auto"/>
          </w:tcPr>
          <w:p w14:paraId="2A5984B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евраль</w:t>
            </w:r>
          </w:p>
        </w:tc>
      </w:tr>
      <w:tr w:rsidR="004218F5" w:rsidRPr="007C6C6F" w14:paraId="66DF701B" w14:textId="77777777" w:rsidTr="00243D9A">
        <w:tc>
          <w:tcPr>
            <w:tcW w:w="558" w:type="dxa"/>
            <w:shd w:val="clear" w:color="auto" w:fill="auto"/>
          </w:tcPr>
          <w:p w14:paraId="2FDEEAA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257" w:type="dxa"/>
            <w:shd w:val="clear" w:color="auto" w:fill="auto"/>
          </w:tcPr>
          <w:p w14:paraId="15DDFB5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Проведение анализа (на основе </w:t>
            </w:r>
            <w:proofErr w:type="spell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амообследования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0000023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/оператор</w:t>
            </w:r>
          </w:p>
        </w:tc>
        <w:tc>
          <w:tcPr>
            <w:tcW w:w="1330" w:type="dxa"/>
            <w:shd w:val="clear" w:color="auto" w:fill="auto"/>
          </w:tcPr>
          <w:p w14:paraId="1B60AD2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рт</w:t>
            </w:r>
          </w:p>
        </w:tc>
      </w:tr>
      <w:tr w:rsidR="004218F5" w:rsidRPr="007C6C6F" w14:paraId="7DF41656" w14:textId="77777777" w:rsidTr="00243D9A">
        <w:tc>
          <w:tcPr>
            <w:tcW w:w="558" w:type="dxa"/>
            <w:shd w:val="clear" w:color="auto" w:fill="auto"/>
          </w:tcPr>
          <w:p w14:paraId="24DCB99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257" w:type="dxa"/>
            <w:shd w:val="clear" w:color="auto" w:fill="auto"/>
          </w:tcPr>
          <w:p w14:paraId="42C994E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4A6225B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  <w:shd w:val="clear" w:color="auto" w:fill="auto"/>
          </w:tcPr>
          <w:p w14:paraId="324E392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</w:p>
        </w:tc>
      </w:tr>
      <w:tr w:rsidR="004218F5" w:rsidRPr="007C6C6F" w14:paraId="0A07FB56" w14:textId="77777777" w:rsidTr="00243D9A">
        <w:tc>
          <w:tcPr>
            <w:tcW w:w="558" w:type="dxa"/>
            <w:shd w:val="clear" w:color="auto" w:fill="auto"/>
          </w:tcPr>
          <w:p w14:paraId="1809DAC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4257" w:type="dxa"/>
            <w:shd w:val="clear" w:color="auto" w:fill="auto"/>
          </w:tcPr>
          <w:p w14:paraId="4D1ACFB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  <w:shd w:val="clear" w:color="auto" w:fill="auto"/>
          </w:tcPr>
          <w:p w14:paraId="18A0A8D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667AA48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течение всего года</w:t>
            </w:r>
          </w:p>
        </w:tc>
      </w:tr>
      <w:tr w:rsidR="004218F5" w:rsidRPr="007C6C6F" w14:paraId="060FA269" w14:textId="77777777" w:rsidTr="00243D9A">
        <w:tc>
          <w:tcPr>
            <w:tcW w:w="558" w:type="dxa"/>
            <w:shd w:val="clear" w:color="auto" w:fill="auto"/>
          </w:tcPr>
          <w:p w14:paraId="6F41CF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4257" w:type="dxa"/>
            <w:shd w:val="clear" w:color="auto" w:fill="auto"/>
          </w:tcPr>
          <w:p w14:paraId="4AC664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купка, наладка и настройка оборудования</w:t>
            </w:r>
          </w:p>
        </w:tc>
        <w:tc>
          <w:tcPr>
            <w:tcW w:w="3240" w:type="dxa"/>
            <w:shd w:val="clear" w:color="auto" w:fill="auto"/>
          </w:tcPr>
          <w:p w14:paraId="38083C1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Исполнительный орган власти субъекта РФ, региональный координатор,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2EF4F2B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Март-август</w:t>
            </w:r>
          </w:p>
        </w:tc>
      </w:tr>
      <w:tr w:rsidR="004218F5" w:rsidRPr="007C6C6F" w14:paraId="62FDE81E" w14:textId="77777777" w:rsidTr="00243D9A">
        <w:tc>
          <w:tcPr>
            <w:tcW w:w="558" w:type="dxa"/>
            <w:shd w:val="clear" w:color="auto" w:fill="auto"/>
          </w:tcPr>
          <w:p w14:paraId="20D640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6</w:t>
            </w:r>
          </w:p>
        </w:tc>
        <w:tc>
          <w:tcPr>
            <w:tcW w:w="4257" w:type="dxa"/>
            <w:shd w:val="clear" w:color="auto" w:fill="auto"/>
          </w:tcPr>
          <w:p w14:paraId="56719A5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тарт приемной кампании по набору детей</w:t>
            </w:r>
          </w:p>
        </w:tc>
        <w:tc>
          <w:tcPr>
            <w:tcW w:w="3240" w:type="dxa"/>
            <w:shd w:val="clear" w:color="auto" w:fill="auto"/>
          </w:tcPr>
          <w:p w14:paraId="5F3ADD2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70435AC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, ежегодно</w:t>
            </w:r>
          </w:p>
        </w:tc>
      </w:tr>
      <w:tr w:rsidR="004218F5" w:rsidRPr="007C6C6F" w14:paraId="7FF070D5" w14:textId="77777777" w:rsidTr="00243D9A">
        <w:tc>
          <w:tcPr>
            <w:tcW w:w="558" w:type="dxa"/>
            <w:shd w:val="clear" w:color="auto" w:fill="auto"/>
          </w:tcPr>
          <w:p w14:paraId="41BEBBB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4257" w:type="dxa"/>
            <w:shd w:val="clear" w:color="auto" w:fill="auto"/>
          </w:tcPr>
          <w:p w14:paraId="4D3415C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  <w:shd w:val="clear" w:color="auto" w:fill="auto"/>
          </w:tcPr>
          <w:p w14:paraId="623432E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0791D0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, ежегодно</w:t>
            </w:r>
          </w:p>
        </w:tc>
      </w:tr>
      <w:tr w:rsidR="004218F5" w:rsidRPr="007C6C6F" w14:paraId="76323483" w14:textId="77777777" w:rsidTr="00243D9A">
        <w:tc>
          <w:tcPr>
            <w:tcW w:w="558" w:type="dxa"/>
            <w:shd w:val="clear" w:color="auto" w:fill="auto"/>
          </w:tcPr>
          <w:p w14:paraId="4625A64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257" w:type="dxa"/>
            <w:shd w:val="clear" w:color="auto" w:fill="auto"/>
          </w:tcPr>
          <w:p w14:paraId="2D69827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Разработка </w:t>
            </w:r>
            <w:proofErr w:type="gram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изайн-проекта</w:t>
            </w:r>
            <w:proofErr w:type="gram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и зонирования помещений</w:t>
            </w:r>
          </w:p>
        </w:tc>
        <w:tc>
          <w:tcPr>
            <w:tcW w:w="3240" w:type="dxa"/>
            <w:shd w:val="clear" w:color="auto" w:fill="auto"/>
          </w:tcPr>
          <w:p w14:paraId="43BE9BF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02724E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-июнь</w:t>
            </w:r>
          </w:p>
        </w:tc>
      </w:tr>
      <w:tr w:rsidR="004218F5" w:rsidRPr="007C6C6F" w14:paraId="6A514004" w14:textId="77777777" w:rsidTr="00243D9A">
        <w:tc>
          <w:tcPr>
            <w:tcW w:w="558" w:type="dxa"/>
            <w:shd w:val="clear" w:color="auto" w:fill="auto"/>
          </w:tcPr>
          <w:p w14:paraId="7F15784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4257" w:type="dxa"/>
            <w:shd w:val="clear" w:color="auto" w:fill="auto"/>
          </w:tcPr>
          <w:p w14:paraId="75B53CB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  <w:shd w:val="clear" w:color="auto" w:fill="auto"/>
          </w:tcPr>
          <w:p w14:paraId="44E67C5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  <w:shd w:val="clear" w:color="auto" w:fill="auto"/>
          </w:tcPr>
          <w:p w14:paraId="593BE8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</w:t>
            </w:r>
            <w:proofErr w:type="gram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й-</w:t>
            </w:r>
            <w:proofErr w:type="gram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август</w:t>
            </w:r>
          </w:p>
        </w:tc>
      </w:tr>
      <w:tr w:rsidR="004218F5" w:rsidRPr="007C6C6F" w14:paraId="150A6C3D" w14:textId="77777777" w:rsidTr="00243D9A">
        <w:tc>
          <w:tcPr>
            <w:tcW w:w="558" w:type="dxa"/>
            <w:shd w:val="clear" w:color="auto" w:fill="auto"/>
          </w:tcPr>
          <w:p w14:paraId="4A11DB2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4257" w:type="dxa"/>
            <w:shd w:val="clear" w:color="auto" w:fill="auto"/>
          </w:tcPr>
          <w:p w14:paraId="2A11511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  <w:shd w:val="clear" w:color="auto" w:fill="auto"/>
          </w:tcPr>
          <w:p w14:paraId="7561BF9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41FFFFF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, ежегодно</w:t>
            </w:r>
          </w:p>
        </w:tc>
      </w:tr>
      <w:tr w:rsidR="004218F5" w:rsidRPr="007C6C6F" w14:paraId="3F755537" w14:textId="77777777" w:rsidTr="00243D9A">
        <w:tc>
          <w:tcPr>
            <w:tcW w:w="558" w:type="dxa"/>
            <w:shd w:val="clear" w:color="auto" w:fill="auto"/>
          </w:tcPr>
          <w:p w14:paraId="4BE70FA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4257" w:type="dxa"/>
            <w:shd w:val="clear" w:color="auto" w:fill="auto"/>
          </w:tcPr>
          <w:p w14:paraId="7A50CCB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Организационное оформление деятельности (локальные акты,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штатное расписание, планы, трудовые договора и т.д.)</w:t>
            </w:r>
          </w:p>
        </w:tc>
        <w:tc>
          <w:tcPr>
            <w:tcW w:w="3240" w:type="dxa"/>
            <w:shd w:val="clear" w:color="auto" w:fill="auto"/>
          </w:tcPr>
          <w:p w14:paraId="08CB62A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 xml:space="preserve">Организации, на базе которых создаются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новые места</w:t>
            </w:r>
          </w:p>
        </w:tc>
        <w:tc>
          <w:tcPr>
            <w:tcW w:w="1330" w:type="dxa"/>
            <w:shd w:val="clear" w:color="auto" w:fill="auto"/>
          </w:tcPr>
          <w:p w14:paraId="7D945B0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До 25 августа</w:t>
            </w:r>
          </w:p>
        </w:tc>
      </w:tr>
      <w:tr w:rsidR="004218F5" w:rsidRPr="007C6C6F" w14:paraId="6F9FECAD" w14:textId="77777777" w:rsidTr="00243D9A">
        <w:tc>
          <w:tcPr>
            <w:tcW w:w="558" w:type="dxa"/>
            <w:shd w:val="clear" w:color="auto" w:fill="auto"/>
          </w:tcPr>
          <w:p w14:paraId="1352FD0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12</w:t>
            </w:r>
          </w:p>
        </w:tc>
        <w:tc>
          <w:tcPr>
            <w:tcW w:w="4257" w:type="dxa"/>
            <w:shd w:val="clear" w:color="auto" w:fill="auto"/>
          </w:tcPr>
          <w:p w14:paraId="71C15AB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  <w:shd w:val="clear" w:color="auto" w:fill="auto"/>
          </w:tcPr>
          <w:p w14:paraId="21C21DA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  <w:shd w:val="clear" w:color="auto" w:fill="auto"/>
          </w:tcPr>
          <w:p w14:paraId="2EF7B3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-сентябрь</w:t>
            </w:r>
          </w:p>
        </w:tc>
      </w:tr>
      <w:tr w:rsidR="004218F5" w:rsidRPr="007C6C6F" w14:paraId="485A4E32" w14:textId="77777777" w:rsidTr="00243D9A">
        <w:tc>
          <w:tcPr>
            <w:tcW w:w="558" w:type="dxa"/>
            <w:shd w:val="clear" w:color="auto" w:fill="auto"/>
          </w:tcPr>
          <w:p w14:paraId="6547941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4257" w:type="dxa"/>
            <w:shd w:val="clear" w:color="auto" w:fill="auto"/>
          </w:tcPr>
          <w:p w14:paraId="06084DA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  <w:shd w:val="clear" w:color="auto" w:fill="auto"/>
          </w:tcPr>
          <w:p w14:paraId="0798EF9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здающие новые места организации</w:t>
            </w:r>
          </w:p>
        </w:tc>
        <w:tc>
          <w:tcPr>
            <w:tcW w:w="1330" w:type="dxa"/>
            <w:shd w:val="clear" w:color="auto" w:fill="auto"/>
          </w:tcPr>
          <w:p w14:paraId="112B61F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ентябрь, в течение всего года</w:t>
            </w:r>
          </w:p>
        </w:tc>
      </w:tr>
      <w:tr w:rsidR="004218F5" w:rsidRPr="007C6C6F" w14:paraId="00BFD8B6" w14:textId="77777777" w:rsidTr="00243D9A">
        <w:tc>
          <w:tcPr>
            <w:tcW w:w="558" w:type="dxa"/>
            <w:shd w:val="clear" w:color="auto" w:fill="auto"/>
          </w:tcPr>
          <w:p w14:paraId="4B76AB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257" w:type="dxa"/>
            <w:shd w:val="clear" w:color="auto" w:fill="auto"/>
          </w:tcPr>
          <w:p w14:paraId="22A2322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436BAC2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14B863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течение всего года</w:t>
            </w:r>
          </w:p>
        </w:tc>
      </w:tr>
      <w:tr w:rsidR="004218F5" w:rsidRPr="007C6C6F" w14:paraId="11446B14" w14:textId="77777777" w:rsidTr="00243D9A">
        <w:tc>
          <w:tcPr>
            <w:tcW w:w="558" w:type="dxa"/>
            <w:shd w:val="clear" w:color="auto" w:fill="auto"/>
          </w:tcPr>
          <w:p w14:paraId="5AE96AE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4257" w:type="dxa"/>
            <w:shd w:val="clear" w:color="auto" w:fill="auto"/>
          </w:tcPr>
          <w:p w14:paraId="47B7D16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зработка и реализации 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  <w:shd w:val="clear" w:color="auto" w:fill="auto"/>
          </w:tcPr>
          <w:p w14:paraId="71E9306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19F31DB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-июнь,</w:t>
            </w:r>
          </w:p>
          <w:p w14:paraId="1EC89D3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</w:t>
            </w:r>
          </w:p>
        </w:tc>
      </w:tr>
      <w:tr w:rsidR="004218F5" w:rsidRPr="007C6C6F" w14:paraId="46218FB4" w14:textId="77777777" w:rsidTr="00243D9A">
        <w:tc>
          <w:tcPr>
            <w:tcW w:w="558" w:type="dxa"/>
            <w:shd w:val="clear" w:color="auto" w:fill="auto"/>
          </w:tcPr>
          <w:p w14:paraId="08CC89C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4257" w:type="dxa"/>
            <w:shd w:val="clear" w:color="auto" w:fill="auto"/>
          </w:tcPr>
          <w:p w14:paraId="29CF45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  <w:shd w:val="clear" w:color="auto" w:fill="auto"/>
          </w:tcPr>
          <w:p w14:paraId="0FA668A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  <w:shd w:val="clear" w:color="auto" w:fill="auto"/>
          </w:tcPr>
          <w:p w14:paraId="7E094ED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</w:t>
            </w:r>
          </w:p>
        </w:tc>
      </w:tr>
      <w:tr w:rsidR="004218F5" w:rsidRPr="007C6C6F" w14:paraId="7DD27B6C" w14:textId="77777777" w:rsidTr="00243D9A">
        <w:tc>
          <w:tcPr>
            <w:tcW w:w="558" w:type="dxa"/>
            <w:shd w:val="clear" w:color="auto" w:fill="auto"/>
          </w:tcPr>
          <w:p w14:paraId="1092B5E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4257" w:type="dxa"/>
            <w:shd w:val="clear" w:color="auto" w:fill="auto"/>
          </w:tcPr>
          <w:p w14:paraId="6758F34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Проведение </w:t>
            </w:r>
            <w:proofErr w:type="spell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амообследования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и корректировка планирования деятельности организации</w:t>
            </w:r>
          </w:p>
        </w:tc>
        <w:tc>
          <w:tcPr>
            <w:tcW w:w="3240" w:type="dxa"/>
            <w:shd w:val="clear" w:color="auto" w:fill="auto"/>
          </w:tcPr>
          <w:p w14:paraId="5A7A940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2B8DE68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, март-апрель</w:t>
            </w:r>
          </w:p>
        </w:tc>
      </w:tr>
      <w:tr w:rsidR="004218F5" w:rsidRPr="007C6C6F" w14:paraId="361907D9" w14:textId="77777777" w:rsidTr="00243D9A">
        <w:tc>
          <w:tcPr>
            <w:tcW w:w="558" w:type="dxa"/>
            <w:shd w:val="clear" w:color="auto" w:fill="auto"/>
          </w:tcPr>
          <w:p w14:paraId="0ED5D40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4257" w:type="dxa"/>
            <w:shd w:val="clear" w:color="auto" w:fill="auto"/>
          </w:tcPr>
          <w:p w14:paraId="3C33B25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Проведение независимой оценки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качества услуг и работ организации</w:t>
            </w:r>
          </w:p>
        </w:tc>
        <w:tc>
          <w:tcPr>
            <w:tcW w:w="3240" w:type="dxa"/>
            <w:shd w:val="clear" w:color="auto" w:fill="auto"/>
          </w:tcPr>
          <w:p w14:paraId="264D640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 xml:space="preserve">Организации,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020287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Апрель-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май</w:t>
            </w:r>
          </w:p>
        </w:tc>
      </w:tr>
      <w:tr w:rsidR="004218F5" w:rsidRPr="007C6C6F" w14:paraId="25E1036C" w14:textId="77777777" w:rsidTr="00243D9A">
        <w:tc>
          <w:tcPr>
            <w:tcW w:w="558" w:type="dxa"/>
            <w:shd w:val="clear" w:color="auto" w:fill="auto"/>
          </w:tcPr>
          <w:p w14:paraId="794ECEB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19</w:t>
            </w:r>
          </w:p>
        </w:tc>
        <w:tc>
          <w:tcPr>
            <w:tcW w:w="4257" w:type="dxa"/>
            <w:shd w:val="clear" w:color="auto" w:fill="auto"/>
          </w:tcPr>
          <w:p w14:paraId="5F5C82B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  <w:shd w:val="clear" w:color="auto" w:fill="auto"/>
          </w:tcPr>
          <w:p w14:paraId="7B0F90A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производители</w:t>
            </w:r>
          </w:p>
        </w:tc>
        <w:tc>
          <w:tcPr>
            <w:tcW w:w="1330" w:type="dxa"/>
            <w:shd w:val="clear" w:color="auto" w:fill="auto"/>
          </w:tcPr>
          <w:p w14:paraId="1F2D3F4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 по отдельному графику</w:t>
            </w:r>
          </w:p>
        </w:tc>
      </w:tr>
      <w:tr w:rsidR="004218F5" w:rsidRPr="007C6C6F" w14:paraId="7128435E" w14:textId="77777777" w:rsidTr="00243D9A">
        <w:tc>
          <w:tcPr>
            <w:tcW w:w="558" w:type="dxa"/>
            <w:shd w:val="clear" w:color="auto" w:fill="auto"/>
          </w:tcPr>
          <w:p w14:paraId="444D19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4257" w:type="dxa"/>
            <w:shd w:val="clear" w:color="auto" w:fill="auto"/>
          </w:tcPr>
          <w:p w14:paraId="5CD4761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3240" w:type="dxa"/>
            <w:shd w:val="clear" w:color="auto" w:fill="auto"/>
          </w:tcPr>
          <w:p w14:paraId="5DC2F28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330" w:type="dxa"/>
            <w:shd w:val="clear" w:color="auto" w:fill="auto"/>
          </w:tcPr>
          <w:p w14:paraId="1ADED1E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14:paraId="30AD57EC" w14:textId="77777777" w:rsidR="004218F5" w:rsidRPr="007C6C6F" w:rsidRDefault="004218F5" w:rsidP="004218F5">
      <w:pPr>
        <w:spacing w:after="0" w:line="360" w:lineRule="auto"/>
        <w:ind w:firstLine="720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0512CC6F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Риски реализации типовой модели</w:t>
      </w:r>
    </w:p>
    <w:p w14:paraId="3D396DAE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5F317E41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Система управления рисками – 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8"/>
        <w:gridCol w:w="2551"/>
        <w:gridCol w:w="6515"/>
      </w:tblGrid>
      <w:tr w:rsidR="004218F5" w:rsidRPr="007C6C6F" w14:paraId="137A7BF0" w14:textId="77777777" w:rsidTr="00243D9A">
        <w:tc>
          <w:tcPr>
            <w:tcW w:w="436" w:type="dxa"/>
            <w:shd w:val="clear" w:color="auto" w:fill="auto"/>
          </w:tcPr>
          <w:p w14:paraId="08C57FD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2551" w:type="dxa"/>
            <w:shd w:val="clear" w:color="auto" w:fill="auto"/>
          </w:tcPr>
          <w:p w14:paraId="1BC6617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Риски</w:t>
            </w:r>
          </w:p>
        </w:tc>
        <w:tc>
          <w:tcPr>
            <w:tcW w:w="6515" w:type="dxa"/>
            <w:shd w:val="clear" w:color="auto" w:fill="auto"/>
          </w:tcPr>
          <w:p w14:paraId="24956CC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Компенсации</w:t>
            </w:r>
          </w:p>
        </w:tc>
      </w:tr>
      <w:tr w:rsidR="004218F5" w:rsidRPr="007C6C6F" w14:paraId="7F3C513B" w14:textId="77777777" w:rsidTr="00243D9A">
        <w:tc>
          <w:tcPr>
            <w:tcW w:w="436" w:type="dxa"/>
            <w:shd w:val="clear" w:color="auto" w:fill="auto"/>
          </w:tcPr>
          <w:p w14:paraId="5CF16CC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551" w:type="dxa"/>
            <w:shd w:val="clear" w:color="auto" w:fill="auto"/>
          </w:tcPr>
          <w:p w14:paraId="34E69F7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достаточность контингента, небольшой набор</w:t>
            </w:r>
          </w:p>
        </w:tc>
        <w:tc>
          <w:tcPr>
            <w:tcW w:w="6515" w:type="dxa"/>
            <w:shd w:val="clear" w:color="auto" w:fill="auto"/>
          </w:tcPr>
          <w:p w14:paraId="0E7FEF7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овка информационной кампании</w:t>
            </w:r>
          </w:p>
          <w:p w14:paraId="5D12AFA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овка содержательных направлений</w:t>
            </w:r>
          </w:p>
          <w:p w14:paraId="30E86F9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ормирование уникальных направлений</w:t>
            </w:r>
          </w:p>
          <w:p w14:paraId="600D748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ониторинг конкурентов</w:t>
            </w:r>
          </w:p>
        </w:tc>
      </w:tr>
      <w:tr w:rsidR="004218F5" w:rsidRPr="007C6C6F" w14:paraId="744EFFE1" w14:textId="77777777" w:rsidTr="00243D9A">
        <w:tc>
          <w:tcPr>
            <w:tcW w:w="436" w:type="dxa"/>
            <w:shd w:val="clear" w:color="auto" w:fill="auto"/>
          </w:tcPr>
          <w:p w14:paraId="48053DB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551" w:type="dxa"/>
            <w:shd w:val="clear" w:color="auto" w:fill="auto"/>
          </w:tcPr>
          <w:p w14:paraId="0C1E7ED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  <w:shd w:val="clear" w:color="auto" w:fill="auto"/>
          </w:tcPr>
          <w:p w14:paraId="08F599C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Информационная открытость проекта </w:t>
            </w:r>
          </w:p>
          <w:p w14:paraId="5119820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ивлечение родителей к планированию и реализации отдельных мероприятий</w:t>
            </w:r>
          </w:p>
          <w:p w14:paraId="5A9DD70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4218F5" w:rsidRPr="007C6C6F" w14:paraId="24DEDF90" w14:textId="77777777" w:rsidTr="00243D9A">
        <w:tc>
          <w:tcPr>
            <w:tcW w:w="436" w:type="dxa"/>
            <w:shd w:val="clear" w:color="auto" w:fill="auto"/>
          </w:tcPr>
          <w:p w14:paraId="15BB60D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551" w:type="dxa"/>
            <w:shd w:val="clear" w:color="auto" w:fill="auto"/>
          </w:tcPr>
          <w:p w14:paraId="507FB72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Сопротивлени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педагогического коллектива реализуемым изменениям</w:t>
            </w:r>
          </w:p>
        </w:tc>
        <w:tc>
          <w:tcPr>
            <w:tcW w:w="6515" w:type="dxa"/>
            <w:shd w:val="clear" w:color="auto" w:fill="auto"/>
          </w:tcPr>
          <w:p w14:paraId="4EA24E3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 xml:space="preserve">Вовлечение педагогов в разработку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концептуальных</w:t>
            </w:r>
          </w:p>
          <w:p w14:paraId="439EDE1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кументов</w:t>
            </w:r>
          </w:p>
          <w:p w14:paraId="40BB9B0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елегирование ответственности педагогам</w:t>
            </w:r>
          </w:p>
          <w:p w14:paraId="7836767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Стимулирование, моральное и материальное, </w:t>
            </w:r>
            <w:proofErr w:type="gram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ктивных</w:t>
            </w:r>
            <w:proofErr w:type="gramEnd"/>
          </w:p>
          <w:p w14:paraId="5C6B8BC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участников реализации проекта</w:t>
            </w:r>
          </w:p>
        </w:tc>
      </w:tr>
      <w:tr w:rsidR="004218F5" w:rsidRPr="007C6C6F" w14:paraId="1BB83231" w14:textId="77777777" w:rsidTr="00243D9A">
        <w:tc>
          <w:tcPr>
            <w:tcW w:w="436" w:type="dxa"/>
            <w:shd w:val="clear" w:color="auto" w:fill="auto"/>
          </w:tcPr>
          <w:p w14:paraId="1533519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4</w:t>
            </w:r>
          </w:p>
        </w:tc>
        <w:tc>
          <w:tcPr>
            <w:tcW w:w="2551" w:type="dxa"/>
            <w:shd w:val="clear" w:color="auto" w:fill="auto"/>
          </w:tcPr>
          <w:p w14:paraId="6CCE8D4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хватка кадров</w:t>
            </w:r>
          </w:p>
        </w:tc>
        <w:tc>
          <w:tcPr>
            <w:tcW w:w="6515" w:type="dxa"/>
            <w:shd w:val="clear" w:color="auto" w:fill="auto"/>
          </w:tcPr>
          <w:p w14:paraId="4B0F0B8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ониторинг сотрудников школ, выпускников ВУЗов по требуемым специальностям, тщательный отбор сотрудников и выгодные условия работы, способные привлечь качественный персонал.</w:t>
            </w:r>
          </w:p>
          <w:p w14:paraId="1B3A040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Взаимодействие с профессиональными сообществами, волонтерскими организациями, НКО </w:t>
            </w:r>
            <w:proofErr w:type="spell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раеведеческой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деятельности  и смежных направлений</w:t>
            </w:r>
          </w:p>
        </w:tc>
      </w:tr>
      <w:tr w:rsidR="004218F5" w:rsidRPr="007C6C6F" w14:paraId="29A6ED24" w14:textId="77777777" w:rsidTr="00243D9A">
        <w:tc>
          <w:tcPr>
            <w:tcW w:w="436" w:type="dxa"/>
            <w:shd w:val="clear" w:color="auto" w:fill="auto"/>
          </w:tcPr>
          <w:p w14:paraId="046A528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551" w:type="dxa"/>
            <w:shd w:val="clear" w:color="auto" w:fill="auto"/>
          </w:tcPr>
          <w:p w14:paraId="7DEBC40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proofErr w:type="spell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путационные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риски</w:t>
            </w:r>
          </w:p>
        </w:tc>
        <w:tc>
          <w:tcPr>
            <w:tcW w:w="6515" w:type="dxa"/>
            <w:shd w:val="clear" w:color="auto" w:fill="auto"/>
          </w:tcPr>
          <w:p w14:paraId="58CC1DF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Постоянный контроль качества услуг, </w:t>
            </w:r>
            <w:proofErr w:type="gram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лучении</w:t>
            </w:r>
            <w:proofErr w:type="gram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обратной связи от семей, партнеров и проведении корректирующих мероприятий.</w:t>
            </w:r>
          </w:p>
        </w:tc>
      </w:tr>
      <w:tr w:rsidR="004218F5" w:rsidRPr="007C6C6F" w14:paraId="56658623" w14:textId="77777777" w:rsidTr="00243D9A">
        <w:tc>
          <w:tcPr>
            <w:tcW w:w="436" w:type="dxa"/>
            <w:shd w:val="clear" w:color="auto" w:fill="auto"/>
          </w:tcPr>
          <w:p w14:paraId="03E458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551" w:type="dxa"/>
            <w:shd w:val="clear" w:color="auto" w:fill="auto"/>
          </w:tcPr>
          <w:p w14:paraId="6A21C32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95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своевременное открытие новых мест</w:t>
            </w:r>
          </w:p>
        </w:tc>
        <w:tc>
          <w:tcPr>
            <w:tcW w:w="6515" w:type="dxa"/>
            <w:shd w:val="clear" w:color="auto" w:fill="auto"/>
          </w:tcPr>
          <w:p w14:paraId="2C47F89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6019BC9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направленностям. Поиск и подготовка кадров до поставки оборудования и начала реализации программы.</w:t>
            </w:r>
          </w:p>
        </w:tc>
      </w:tr>
      <w:tr w:rsidR="004218F5" w:rsidRPr="007C6C6F" w14:paraId="3B119FCD" w14:textId="77777777" w:rsidTr="00243D9A">
        <w:tc>
          <w:tcPr>
            <w:tcW w:w="436" w:type="dxa"/>
            <w:shd w:val="clear" w:color="auto" w:fill="auto"/>
          </w:tcPr>
          <w:p w14:paraId="0FD7C1E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7</w:t>
            </w:r>
          </w:p>
        </w:tc>
        <w:tc>
          <w:tcPr>
            <w:tcW w:w="2551" w:type="dxa"/>
            <w:shd w:val="clear" w:color="auto" w:fill="auto"/>
          </w:tcPr>
          <w:p w14:paraId="6336CF46" w14:textId="7ED42FF2" w:rsidR="004218F5" w:rsidRPr="009251DF" w:rsidRDefault="00384EEB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202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</w:t>
            </w:r>
            <w:r w:rsidR="004218F5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стижение</w:t>
            </w:r>
            <w:proofErr w:type="spellEnd"/>
            <w:r w:rsidR="004218F5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показателей по охвату детей в возрасте от 5 до 18 лет</w:t>
            </w:r>
          </w:p>
        </w:tc>
        <w:tc>
          <w:tcPr>
            <w:tcW w:w="6515" w:type="dxa"/>
            <w:shd w:val="clear" w:color="auto" w:fill="auto"/>
          </w:tcPr>
          <w:p w14:paraId="48BAA325" w14:textId="1832AD75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и планировании охвата ответственно подходить к расчету данного показателя, учитывать риски; не завышать данный показ</w:t>
            </w:r>
            <w:r w:rsidR="00384EE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атель. При </w:t>
            </w:r>
            <w:proofErr w:type="spellStart"/>
            <w:r w:rsidR="00384EE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стижении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данного показателя в отчетном периоде учитывать все причины и факторы, которые повлияли на показатель</w:t>
            </w:r>
          </w:p>
        </w:tc>
      </w:tr>
      <w:tr w:rsidR="004218F5" w:rsidRPr="007C6C6F" w14:paraId="141D67E6" w14:textId="77777777" w:rsidTr="00243D9A">
        <w:tc>
          <w:tcPr>
            <w:tcW w:w="436" w:type="dxa"/>
            <w:shd w:val="clear" w:color="auto" w:fill="auto"/>
          </w:tcPr>
          <w:p w14:paraId="2E2C61C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551" w:type="dxa"/>
            <w:shd w:val="clear" w:color="auto" w:fill="auto"/>
          </w:tcPr>
          <w:p w14:paraId="77AEDA4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исправность оборудования, поставленного в условиях ограниченных сроков.</w:t>
            </w:r>
          </w:p>
        </w:tc>
        <w:tc>
          <w:tcPr>
            <w:tcW w:w="6515" w:type="dxa"/>
            <w:shd w:val="clear" w:color="auto" w:fill="auto"/>
          </w:tcPr>
          <w:p w14:paraId="09F8428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Не допускать оборудование к эксплуатации, пока не будут проведены все контрольные тесты, в </w:t>
            </w:r>
            <w:proofErr w:type="spell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т.ч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 по безопасности, доставлены все комплектующие к этому оборудованию в случае, если оборудование поставляется частями</w:t>
            </w:r>
          </w:p>
        </w:tc>
      </w:tr>
      <w:tr w:rsidR="004218F5" w:rsidRPr="007C6C6F" w14:paraId="4D5B3115" w14:textId="77777777" w:rsidTr="00243D9A">
        <w:tc>
          <w:tcPr>
            <w:tcW w:w="436" w:type="dxa"/>
            <w:shd w:val="clear" w:color="auto" w:fill="auto"/>
          </w:tcPr>
          <w:p w14:paraId="4727AC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551" w:type="dxa"/>
            <w:shd w:val="clear" w:color="auto" w:fill="auto"/>
          </w:tcPr>
          <w:p w14:paraId="58037C6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своевременные поставки оборудования Поставщиком, а также Заказчика со склада в образовательные организации</w:t>
            </w:r>
          </w:p>
        </w:tc>
        <w:tc>
          <w:tcPr>
            <w:tcW w:w="6515" w:type="dxa"/>
            <w:shd w:val="clear" w:color="auto" w:fill="auto"/>
          </w:tcPr>
          <w:p w14:paraId="18C946E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7CB1D59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4218F5" w:rsidRPr="007C6C6F" w14:paraId="0D6C8571" w14:textId="77777777" w:rsidTr="00243D9A">
        <w:tc>
          <w:tcPr>
            <w:tcW w:w="436" w:type="dxa"/>
            <w:shd w:val="clear" w:color="auto" w:fill="auto"/>
          </w:tcPr>
          <w:p w14:paraId="3E76D3F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2551" w:type="dxa"/>
            <w:shd w:val="clear" w:color="auto" w:fill="auto"/>
          </w:tcPr>
          <w:p w14:paraId="6FAE5C5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Завышение начальной максимальной цены, повторное проведени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конкурсов (аукционов). Заключение государственных контрактов с единственным поставщиком</w:t>
            </w:r>
          </w:p>
        </w:tc>
        <w:tc>
          <w:tcPr>
            <w:tcW w:w="6515" w:type="dxa"/>
            <w:shd w:val="clear" w:color="auto" w:fill="auto"/>
          </w:tcPr>
          <w:p w14:paraId="0F190C2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 xml:space="preserve">Мониторинг и контроль документации осуществляемых закупок с проверкой </w:t>
            </w:r>
            <w:proofErr w:type="spell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ценобразования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и потенциальных поставщиков.</w:t>
            </w:r>
          </w:p>
          <w:p w14:paraId="4EF44E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Программное обеспечение должно приобретаться по специальным ценам для образовательных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организаций.</w:t>
            </w:r>
          </w:p>
        </w:tc>
      </w:tr>
      <w:tr w:rsidR="004218F5" w:rsidRPr="007C6C6F" w14:paraId="5DAEA295" w14:textId="77777777" w:rsidTr="00243D9A">
        <w:tc>
          <w:tcPr>
            <w:tcW w:w="436" w:type="dxa"/>
            <w:shd w:val="clear" w:color="auto" w:fill="auto"/>
          </w:tcPr>
          <w:p w14:paraId="1747ECA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11</w:t>
            </w:r>
          </w:p>
        </w:tc>
        <w:tc>
          <w:tcPr>
            <w:tcW w:w="2551" w:type="dxa"/>
            <w:shd w:val="clear" w:color="auto" w:fill="auto"/>
          </w:tcPr>
          <w:p w14:paraId="3D4DDF9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  <w:shd w:val="clear" w:color="auto" w:fill="auto"/>
          </w:tcPr>
          <w:p w14:paraId="6F885EE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0FA00AF8" w14:textId="77777777" w:rsidR="004218F5" w:rsidRPr="007C6C6F" w:rsidRDefault="004218F5" w:rsidP="004218F5">
      <w:pPr>
        <w:spacing w:after="0" w:line="360" w:lineRule="auto"/>
        <w:ind w:hanging="709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74C50273" w14:textId="77777777" w:rsidR="004218F5" w:rsidRDefault="004218F5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0DC59637" w14:textId="77777777" w:rsidR="004218F5" w:rsidRDefault="004218F5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45657238" w14:textId="77777777" w:rsidR="004218F5" w:rsidRDefault="004218F5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  <w:br w:type="page"/>
      </w:r>
    </w:p>
    <w:p w14:paraId="29660073" w14:textId="09D18199" w:rsidR="00033BA0" w:rsidRPr="004218F5" w:rsidRDefault="00033BA0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</w:pPr>
      <w:r w:rsidRPr="004218F5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  <w:lastRenderedPageBreak/>
        <w:t>Приложение 2</w:t>
      </w:r>
    </w:p>
    <w:p w14:paraId="492C0B33" w14:textId="77777777" w:rsidR="00033BA0" w:rsidRPr="007C6C6F" w:rsidRDefault="00033BA0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39B6920C" w14:textId="77777777" w:rsidR="00033BA0" w:rsidRPr="009251DF" w:rsidRDefault="00033BA0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имерная и</w:t>
      </w:r>
      <w:r w:rsidRPr="0092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формационная стратегия типовой модели «</w:t>
      </w:r>
      <w:proofErr w:type="spellStart"/>
      <w:r w:rsidRPr="0092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опос</w:t>
      </w:r>
      <w:proofErr w:type="spellEnd"/>
      <w:r w:rsidRPr="0092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14:paraId="23B78B81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онная стратегия для настоящей типовой модели – набор наиболее эффективных инструментов воздействия на целевые аудитории и 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ьзования этих инструментов, 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ключающая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ебя три основных параметра: целевые аудитории, коммуникационное сообщение и форматы коммуникации. </w:t>
      </w:r>
    </w:p>
    <w:p w14:paraId="536F9666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7AE9AC48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иповую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ели «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комендуется включить следующие этапы:</w:t>
      </w:r>
    </w:p>
    <w:p w14:paraId="71832F34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Анализ внутренней среды.</w:t>
      </w:r>
    </w:p>
    <w:p w14:paraId="50B6D134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комендуется, отталкиваясь от результатов 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WOT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-анализа организации и проекта, зафиксировать сильные стороны, возможности для позиционирования, учитывая возможные риски.</w:t>
      </w:r>
    </w:p>
    <w:p w14:paraId="1084A6B6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Анализ внешней среды. </w:t>
      </w:r>
    </w:p>
    <w:p w14:paraId="4BFC6065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уется, отталкиваясь от результатов SWOT-анализа организации и проекта определить ключевые целевые аудитории, их особенности, с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 и партнеров, которая стремится удовлетворить ту потребность, которую решает проект типовой модели «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. Необходимо определить круг людей и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тейхолдеров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которым будет интересно развитие именно способностей, общего развития и универсальных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и профильных компетентностей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фориентационных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зможностей модели в сфере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вязанных профессий.</w:t>
      </w:r>
    </w:p>
    <w:p w14:paraId="2C0AD916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ение возможных </w:t>
      </w: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направлений и задач информационной стратеги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736E507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–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изнес-партнеры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, семьи, органы власти, образовательные организации и т.д.</w:t>
      </w:r>
    </w:p>
    <w:p w14:paraId="4FFD14AF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Выбор форматов, каналов и периодичности информирования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B0F60EE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58065EC1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ыми каналами для реализации информационной стратегии могут выступать:</w:t>
      </w:r>
    </w:p>
    <w:p w14:paraId="076DF938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айт организации;</w:t>
      </w:r>
    </w:p>
    <w:p w14:paraId="20FE8A6D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ная печатная и электронная пресса;</w:t>
      </w:r>
    </w:p>
    <w:p w14:paraId="60112A19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циальные сети;</w:t>
      </w:r>
    </w:p>
    <w:p w14:paraId="0D88EB42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видение и радио;</w:t>
      </w:r>
    </w:p>
    <w:p w14:paraId="58B60536" w14:textId="77777777" w:rsidR="00033BA0" w:rsidRPr="007C6C6F" w:rsidRDefault="00033BA0" w:rsidP="001C3F3D">
      <w:pPr>
        <w:widowControl w:val="0"/>
        <w:numPr>
          <w:ilvl w:val="0"/>
          <w:numId w:val="32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фильные сайты об образовании.</w:t>
      </w:r>
    </w:p>
    <w:p w14:paraId="59F2D856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можные каналы продвижения в сети Интернет:</w:t>
      </w:r>
    </w:p>
    <w:p w14:paraId="54622E69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исковая оптимизация и продвижение;</w:t>
      </w:r>
    </w:p>
    <w:p w14:paraId="559B63CF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ент-маркетинг;</w:t>
      </w:r>
    </w:p>
    <w:p w14:paraId="4550EB18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екстная реклама;</w:t>
      </w:r>
    </w:p>
    <w:p w14:paraId="4C57CAF7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аргетированная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клама;</w:t>
      </w:r>
    </w:p>
    <w:p w14:paraId="5F123800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аркетинг в социальных сетях;</w:t>
      </w:r>
    </w:p>
    <w:p w14:paraId="58FB42C6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E-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-маркетинг;</w:t>
      </w:r>
    </w:p>
    <w:p w14:paraId="3A3D798D" w14:textId="77777777" w:rsidR="00033BA0" w:rsidRPr="007C6C6F" w:rsidRDefault="00033BA0" w:rsidP="001C3F3D">
      <w:pPr>
        <w:widowControl w:val="0"/>
        <w:numPr>
          <w:ilvl w:val="0"/>
          <w:numId w:val="31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еомаркетинг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398FA9F" w14:textId="2977FDE8" w:rsidR="00033BA0" w:rsidRPr="007C6C6F" w:rsidRDefault="00033BA0" w:rsidP="004218F5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  <w:proofErr w:type="gramEnd"/>
    </w:p>
    <w:p w14:paraId="7ED3A19D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ение </w:t>
      </w: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екущего и перспективного планирования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информационной стратегии может осуществляться в соответствии с примерной формой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8"/>
        <w:gridCol w:w="3034"/>
        <w:gridCol w:w="1555"/>
        <w:gridCol w:w="1905"/>
        <w:gridCol w:w="1791"/>
        <w:gridCol w:w="1066"/>
      </w:tblGrid>
      <w:tr w:rsidR="007C6C6F" w:rsidRPr="007C6C6F" w14:paraId="1A76D621" w14:textId="77777777" w:rsidTr="00345031">
        <w:tc>
          <w:tcPr>
            <w:tcW w:w="459" w:type="dxa"/>
            <w:shd w:val="clear" w:color="auto" w:fill="auto"/>
          </w:tcPr>
          <w:p w14:paraId="17EC0DE8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3162" w:type="dxa"/>
            <w:shd w:val="clear" w:color="auto" w:fill="auto"/>
          </w:tcPr>
          <w:p w14:paraId="55DE3926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Мероприятие/задача</w:t>
            </w:r>
          </w:p>
        </w:tc>
        <w:tc>
          <w:tcPr>
            <w:tcW w:w="1364" w:type="dxa"/>
            <w:shd w:val="clear" w:color="auto" w:fill="auto"/>
          </w:tcPr>
          <w:p w14:paraId="494345A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Целевые аудитории</w:t>
            </w:r>
          </w:p>
        </w:tc>
        <w:tc>
          <w:tcPr>
            <w:tcW w:w="1719" w:type="dxa"/>
            <w:shd w:val="clear" w:color="auto" w:fill="auto"/>
          </w:tcPr>
          <w:p w14:paraId="34D462F3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Каналы</w:t>
            </w:r>
          </w:p>
        </w:tc>
        <w:tc>
          <w:tcPr>
            <w:tcW w:w="1724" w:type="dxa"/>
            <w:shd w:val="clear" w:color="auto" w:fill="auto"/>
          </w:tcPr>
          <w:p w14:paraId="52E4D61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Форма</w:t>
            </w:r>
          </w:p>
        </w:tc>
        <w:tc>
          <w:tcPr>
            <w:tcW w:w="1209" w:type="dxa"/>
            <w:shd w:val="clear" w:color="auto" w:fill="auto"/>
          </w:tcPr>
          <w:p w14:paraId="2FF6646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Срок</w:t>
            </w:r>
          </w:p>
        </w:tc>
      </w:tr>
      <w:tr w:rsidR="007C6C6F" w:rsidRPr="007C6C6F" w14:paraId="621E9AC0" w14:textId="77777777" w:rsidTr="00345031">
        <w:tc>
          <w:tcPr>
            <w:tcW w:w="459" w:type="dxa"/>
            <w:shd w:val="clear" w:color="auto" w:fill="auto"/>
          </w:tcPr>
          <w:p w14:paraId="5C017C7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3162" w:type="dxa"/>
            <w:shd w:val="clear" w:color="auto" w:fill="auto"/>
          </w:tcPr>
          <w:p w14:paraId="4011B2B5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  <w:shd w:val="clear" w:color="auto" w:fill="auto"/>
          </w:tcPr>
          <w:p w14:paraId="0201A7C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емьи с детьми, органы власти, бизнес</w:t>
            </w:r>
          </w:p>
        </w:tc>
        <w:tc>
          <w:tcPr>
            <w:tcW w:w="1719" w:type="dxa"/>
            <w:shd w:val="clear" w:color="auto" w:fill="auto"/>
          </w:tcPr>
          <w:p w14:paraId="148EC8A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гиональные и местные СМИ</w:t>
            </w:r>
          </w:p>
        </w:tc>
        <w:tc>
          <w:tcPr>
            <w:tcW w:w="1724" w:type="dxa"/>
            <w:shd w:val="clear" w:color="auto" w:fill="auto"/>
          </w:tcPr>
          <w:p w14:paraId="44B4611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ресс-релиз</w:t>
            </w:r>
          </w:p>
        </w:tc>
        <w:tc>
          <w:tcPr>
            <w:tcW w:w="1209" w:type="dxa"/>
            <w:shd w:val="clear" w:color="auto" w:fill="auto"/>
          </w:tcPr>
          <w:p w14:paraId="56FDCFE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C6C6F" w:rsidRPr="007C6C6F" w14:paraId="2631B506" w14:textId="77777777" w:rsidTr="00345031">
        <w:tc>
          <w:tcPr>
            <w:tcW w:w="459" w:type="dxa"/>
            <w:shd w:val="clear" w:color="auto" w:fill="auto"/>
          </w:tcPr>
          <w:p w14:paraId="4B23A7E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162" w:type="dxa"/>
            <w:shd w:val="clear" w:color="auto" w:fill="auto"/>
          </w:tcPr>
          <w:p w14:paraId="31EDB8F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  <w:shd w:val="clear" w:color="auto" w:fill="auto"/>
          </w:tcPr>
          <w:p w14:paraId="07DE9AD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емьи с детьми</w:t>
            </w:r>
          </w:p>
        </w:tc>
        <w:tc>
          <w:tcPr>
            <w:tcW w:w="1719" w:type="dxa"/>
            <w:shd w:val="clear" w:color="auto" w:fill="auto"/>
          </w:tcPr>
          <w:p w14:paraId="01E767F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ТВ и интернет-трансляция</w:t>
            </w:r>
          </w:p>
        </w:tc>
        <w:tc>
          <w:tcPr>
            <w:tcW w:w="1724" w:type="dxa"/>
            <w:shd w:val="clear" w:color="auto" w:fill="auto"/>
          </w:tcPr>
          <w:p w14:paraId="258C9FF0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ресс-конференция</w:t>
            </w:r>
          </w:p>
        </w:tc>
        <w:tc>
          <w:tcPr>
            <w:tcW w:w="1209" w:type="dxa"/>
            <w:shd w:val="clear" w:color="auto" w:fill="auto"/>
          </w:tcPr>
          <w:p w14:paraId="1EE083EC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033BA0" w:rsidRPr="007C6C6F" w14:paraId="336425B0" w14:textId="77777777" w:rsidTr="00345031">
        <w:tc>
          <w:tcPr>
            <w:tcW w:w="459" w:type="dxa"/>
            <w:shd w:val="clear" w:color="auto" w:fill="auto"/>
          </w:tcPr>
          <w:p w14:paraId="5BFA7B2C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62" w:type="dxa"/>
            <w:shd w:val="clear" w:color="auto" w:fill="auto"/>
          </w:tcPr>
          <w:p w14:paraId="3354389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1364" w:type="dxa"/>
            <w:shd w:val="clear" w:color="auto" w:fill="auto"/>
          </w:tcPr>
          <w:p w14:paraId="410B475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19" w:type="dxa"/>
            <w:shd w:val="clear" w:color="auto" w:fill="auto"/>
          </w:tcPr>
          <w:p w14:paraId="68BC38E1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24" w:type="dxa"/>
            <w:shd w:val="clear" w:color="auto" w:fill="auto"/>
          </w:tcPr>
          <w:p w14:paraId="17DF0800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09" w:type="dxa"/>
            <w:shd w:val="clear" w:color="auto" w:fill="auto"/>
          </w:tcPr>
          <w:p w14:paraId="6242AFEE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24069DD1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E11C57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 качестве индикатора оценки эффективности информационной стратегии типовой модели «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 предлагается рассматривать уровень информированности целевых аудиторий.</w:t>
      </w:r>
    </w:p>
    <w:p w14:paraId="49D873F4" w14:textId="6CD10349" w:rsidR="00033BA0" w:rsidRPr="004218F5" w:rsidRDefault="00033BA0" w:rsidP="004218F5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br w:type="page"/>
      </w:r>
    </w:p>
    <w:p w14:paraId="0FE5342E" w14:textId="722BD2EA" w:rsidR="00033BA0" w:rsidRPr="00723536" w:rsidRDefault="00033BA0" w:rsidP="001C3F3D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2353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lastRenderedPageBreak/>
        <w:t xml:space="preserve">Приложение </w:t>
      </w:r>
      <w:r w:rsidR="00723536" w:rsidRPr="0072353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3</w:t>
      </w:r>
    </w:p>
    <w:p w14:paraId="49804401" w14:textId="77777777" w:rsidR="00723536" w:rsidRDefault="00723536">
      <w:pPr>
        <w:spacing w:after="0" w:line="360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670F88B3" w14:textId="16475478" w:rsidR="00033BA0" w:rsidRPr="007C6C6F" w:rsidRDefault="00033BA0">
      <w:pPr>
        <w:spacing w:after="0" w:line="360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сновные индикаторы и показатели типовой модели «</w:t>
      </w:r>
      <w:proofErr w:type="spellStart"/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»</w:t>
      </w:r>
    </w:p>
    <w:p w14:paraId="59FC1983" w14:textId="77777777" w:rsidR="00033BA0" w:rsidRPr="007C6C6F" w:rsidRDefault="00033BA0" w:rsidP="001C3F3D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и м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етодика их расчета 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8"/>
        <w:gridCol w:w="2552"/>
        <w:gridCol w:w="545"/>
        <w:gridCol w:w="6011"/>
      </w:tblGrid>
      <w:tr w:rsidR="007C6C6F" w:rsidRPr="007C6C6F" w14:paraId="60B682CD" w14:textId="77777777" w:rsidTr="00345031">
        <w:trPr>
          <w:trHeight w:val="562"/>
        </w:trPr>
        <w:tc>
          <w:tcPr>
            <w:tcW w:w="497" w:type="dxa"/>
            <w:shd w:val="clear" w:color="auto" w:fill="auto"/>
          </w:tcPr>
          <w:p w14:paraId="376B924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2328" w:type="dxa"/>
            <w:shd w:val="clear" w:color="auto" w:fill="auto"/>
          </w:tcPr>
          <w:p w14:paraId="34D87A6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Наименование индикатора</w:t>
            </w:r>
          </w:p>
        </w:tc>
        <w:tc>
          <w:tcPr>
            <w:tcW w:w="498" w:type="dxa"/>
            <w:shd w:val="clear" w:color="auto" w:fill="auto"/>
          </w:tcPr>
          <w:p w14:paraId="6FDC808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Ед</w:t>
            </w:r>
            <w:proofErr w:type="spellEnd"/>
            <w:proofErr w:type="gramEnd"/>
          </w:p>
        </w:tc>
        <w:tc>
          <w:tcPr>
            <w:tcW w:w="6283" w:type="dxa"/>
            <w:shd w:val="clear" w:color="auto" w:fill="auto"/>
          </w:tcPr>
          <w:p w14:paraId="793AD2D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Методика расчета</w:t>
            </w:r>
          </w:p>
        </w:tc>
      </w:tr>
      <w:tr w:rsidR="007C6C6F" w:rsidRPr="007C6C6F" w14:paraId="5CFE7B34" w14:textId="77777777" w:rsidTr="00345031">
        <w:tc>
          <w:tcPr>
            <w:tcW w:w="497" w:type="dxa"/>
            <w:shd w:val="clear" w:color="auto" w:fill="auto"/>
          </w:tcPr>
          <w:p w14:paraId="54C4DB7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328" w:type="dxa"/>
            <w:shd w:val="clear" w:color="auto" w:fill="auto"/>
          </w:tcPr>
          <w:p w14:paraId="1F23909D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 в возрасте 5-18 лет в муниципальном образовании, охваченных программами туристско-краеведческой направленности</w:t>
            </w:r>
          </w:p>
        </w:tc>
        <w:tc>
          <w:tcPr>
            <w:tcW w:w="498" w:type="dxa"/>
            <w:shd w:val="clear" w:color="auto" w:fill="auto"/>
          </w:tcPr>
          <w:p w14:paraId="326F959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7DCB021E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 w:hint="eastAsia"/>
                  <w:sz w:val="28"/>
                  <w:szCs w:val="28"/>
                </w:rPr>
                <m:t>Х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 в возрасте 5-18 лет в муниципальном образовании, охваченных программами туристско-краеведческой направленности</w:t>
            </w:r>
          </w:p>
          <w:p w14:paraId="701D3C8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N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количество человек в возрасте 5-18 лет, прошедших обучение по программам в текущем году </w:t>
            </w:r>
          </w:p>
          <w:p w14:paraId="2CA8A63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населения в возрасте 5-18 лет в муниципальном образовании в текущем году</w:t>
            </w:r>
          </w:p>
        </w:tc>
      </w:tr>
      <w:tr w:rsidR="007C6C6F" w:rsidRPr="007C6C6F" w14:paraId="2CD3F6F6" w14:textId="77777777" w:rsidTr="00345031">
        <w:tc>
          <w:tcPr>
            <w:tcW w:w="497" w:type="dxa"/>
            <w:shd w:val="clear" w:color="auto" w:fill="auto"/>
          </w:tcPr>
          <w:p w14:paraId="29C95C3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328" w:type="dxa"/>
            <w:shd w:val="clear" w:color="auto" w:fill="auto"/>
          </w:tcPr>
          <w:p w14:paraId="2CE2CFF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498" w:type="dxa"/>
            <w:shd w:val="clear" w:color="auto" w:fill="auto"/>
          </w:tcPr>
          <w:p w14:paraId="1452175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2C565D2B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P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, охваченных системой профессиональной ориентации и профессиональной проб</w:t>
            </w:r>
          </w:p>
          <w:p w14:paraId="0840F81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количество учащихся, принявших участие в </w:t>
            </w:r>
            <w:proofErr w:type="spell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фориентационных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мероприятиях</w:t>
            </w:r>
          </w:p>
          <w:p w14:paraId="3F79558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1FC27DE5" w14:textId="77777777" w:rsidTr="00345031">
        <w:tc>
          <w:tcPr>
            <w:tcW w:w="497" w:type="dxa"/>
            <w:shd w:val="clear" w:color="auto" w:fill="auto"/>
          </w:tcPr>
          <w:p w14:paraId="5AB6150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328" w:type="dxa"/>
            <w:shd w:val="clear" w:color="auto" w:fill="auto"/>
          </w:tcPr>
          <w:p w14:paraId="1652A43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явивших выдающиеся способности</w:t>
            </w:r>
          </w:p>
        </w:tc>
        <w:tc>
          <w:tcPr>
            <w:tcW w:w="498" w:type="dxa"/>
            <w:shd w:val="clear" w:color="auto" w:fill="auto"/>
          </w:tcPr>
          <w:p w14:paraId="7B7180B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4C636D3B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V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проявивших выдающиеся способности по программам туристско-краеведческой направленности в текущем году</w:t>
            </w:r>
          </w:p>
          <w:p w14:paraId="1D62436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ставших победителями и призерами конкурсов, входящих в соответствующие перечни</w:t>
            </w:r>
          </w:p>
          <w:p w14:paraId="5DBFBCF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lastRenderedPageBreak/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6A011702" w14:textId="77777777" w:rsidTr="00345031">
        <w:tc>
          <w:tcPr>
            <w:tcW w:w="497" w:type="dxa"/>
            <w:shd w:val="clear" w:color="auto" w:fill="auto"/>
          </w:tcPr>
          <w:p w14:paraId="03648C5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4</w:t>
            </w:r>
          </w:p>
        </w:tc>
        <w:tc>
          <w:tcPr>
            <w:tcW w:w="2328" w:type="dxa"/>
            <w:shd w:val="clear" w:color="auto" w:fill="auto"/>
          </w:tcPr>
          <w:p w14:paraId="4367B5E6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должающих обучение на следующий год</w:t>
            </w:r>
          </w:p>
        </w:tc>
        <w:tc>
          <w:tcPr>
            <w:tcW w:w="498" w:type="dxa"/>
            <w:shd w:val="clear" w:color="auto" w:fill="auto"/>
          </w:tcPr>
          <w:p w14:paraId="7CBA146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9AE1AE0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(X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Y)/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Z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продолжающих обучение на следующий год</w:t>
            </w:r>
          </w:p>
          <w:p w14:paraId="7749BA4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 в новом учебном году</w:t>
            </w:r>
          </w:p>
          <w:p w14:paraId="627CD4E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новых учащихся в новом учебном году</w:t>
            </w:r>
          </w:p>
        </w:tc>
      </w:tr>
      <w:tr w:rsidR="007C6C6F" w:rsidRPr="007C6C6F" w14:paraId="2C0ACAFE" w14:textId="77777777" w:rsidTr="00345031">
        <w:tc>
          <w:tcPr>
            <w:tcW w:w="497" w:type="dxa"/>
            <w:shd w:val="clear" w:color="auto" w:fill="auto"/>
          </w:tcPr>
          <w:p w14:paraId="46DC872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328" w:type="dxa"/>
            <w:shd w:val="clear" w:color="auto" w:fill="auto"/>
          </w:tcPr>
          <w:p w14:paraId="153AFFA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явших участие в интенсивных форматах дополнительного образования и мероприятиях</w:t>
            </w:r>
          </w:p>
        </w:tc>
        <w:tc>
          <w:tcPr>
            <w:tcW w:w="498" w:type="dxa"/>
            <w:shd w:val="clear" w:color="auto" w:fill="auto"/>
          </w:tcPr>
          <w:p w14:paraId="136E5A86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B938AA5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I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принявших участие в интенсивных форматах дополнительного образования и мероприятиях по профилю</w:t>
            </w:r>
          </w:p>
          <w:p w14:paraId="363A85C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не менее двух раз ставших участниками мероприятий и интенсивных форматов модели</w:t>
            </w:r>
          </w:p>
          <w:p w14:paraId="7E29FE3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68F4DA97" w14:textId="77777777" w:rsidTr="00345031">
        <w:tc>
          <w:tcPr>
            <w:tcW w:w="497" w:type="dxa"/>
            <w:shd w:val="clear" w:color="auto" w:fill="auto"/>
          </w:tcPr>
          <w:p w14:paraId="351A36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328" w:type="dxa"/>
            <w:shd w:val="clear" w:color="auto" w:fill="auto"/>
          </w:tcPr>
          <w:p w14:paraId="49AAEB7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Доля детей, воспользовавшиеся возможностью </w:t>
            </w:r>
            <w:proofErr w:type="gram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учения</w:t>
            </w:r>
            <w:proofErr w:type="gram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по индивидуальным учебным планам</w:t>
            </w:r>
          </w:p>
        </w:tc>
        <w:tc>
          <w:tcPr>
            <w:tcW w:w="498" w:type="dxa"/>
            <w:shd w:val="clear" w:color="auto" w:fill="auto"/>
          </w:tcPr>
          <w:p w14:paraId="3D17982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4D3425C5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R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R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– доля детей, воспользовавшиеся возможностью </w:t>
            </w:r>
            <w:proofErr w:type="gram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учения</w:t>
            </w:r>
            <w:proofErr w:type="gram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по индивидуальным учебным планам</w:t>
            </w:r>
          </w:p>
          <w:p w14:paraId="6499D31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обучающихся по индивидуальным учебным планам в текущем учебном году</w:t>
            </w:r>
          </w:p>
          <w:p w14:paraId="7C4472C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116F389A" w14:textId="77777777" w:rsidTr="00345031">
        <w:tc>
          <w:tcPr>
            <w:tcW w:w="497" w:type="dxa"/>
            <w:shd w:val="clear" w:color="auto" w:fill="auto"/>
          </w:tcPr>
          <w:p w14:paraId="1472D50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2328" w:type="dxa"/>
            <w:shd w:val="clear" w:color="auto" w:fill="auto"/>
          </w:tcPr>
          <w:p w14:paraId="146274C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охваченная системой наставничества</w:t>
            </w:r>
          </w:p>
        </w:tc>
        <w:tc>
          <w:tcPr>
            <w:tcW w:w="498" w:type="dxa"/>
            <w:shd w:val="clear" w:color="auto" w:fill="auto"/>
          </w:tcPr>
          <w:p w14:paraId="202617D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706C382A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N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N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охваченная системой наставничества</w:t>
            </w:r>
          </w:p>
          <w:p w14:paraId="02B3868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включенных в разные виды наставничества</w:t>
            </w:r>
          </w:p>
          <w:p w14:paraId="3C3D29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lastRenderedPageBreak/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34EB20C2" w14:textId="77777777" w:rsidTr="00345031">
        <w:tc>
          <w:tcPr>
            <w:tcW w:w="497" w:type="dxa"/>
            <w:shd w:val="clear" w:color="auto" w:fill="auto"/>
          </w:tcPr>
          <w:p w14:paraId="72DB2F8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8</w:t>
            </w:r>
          </w:p>
        </w:tc>
        <w:tc>
          <w:tcPr>
            <w:tcW w:w="2328" w:type="dxa"/>
            <w:shd w:val="clear" w:color="auto" w:fill="auto"/>
          </w:tcPr>
          <w:p w14:paraId="5DBB481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498" w:type="dxa"/>
            <w:shd w:val="clear" w:color="auto" w:fill="auto"/>
          </w:tcPr>
          <w:p w14:paraId="74C9E33C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01F742E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T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– доля детей, участвующих в проектах с участием партнеров</w:t>
            </w:r>
          </w:p>
          <w:p w14:paraId="51B8B41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принявших участие в реализации образовательных проектов с участием партнеров</w:t>
            </w:r>
          </w:p>
          <w:p w14:paraId="35E1DD1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033BA0" w:rsidRPr="007C6C6F" w14:paraId="5A262614" w14:textId="77777777" w:rsidTr="00345031">
        <w:tc>
          <w:tcPr>
            <w:tcW w:w="497" w:type="dxa"/>
            <w:shd w:val="clear" w:color="auto" w:fill="auto"/>
          </w:tcPr>
          <w:p w14:paraId="3B5479C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328" w:type="dxa"/>
            <w:shd w:val="clear" w:color="auto" w:fill="auto"/>
          </w:tcPr>
          <w:p w14:paraId="32D1D10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хват сотрудников современными программами ДПО от ведущих организаций РФ</w:t>
            </w:r>
          </w:p>
        </w:tc>
        <w:tc>
          <w:tcPr>
            <w:tcW w:w="498" w:type="dxa"/>
            <w:shd w:val="clear" w:color="auto" w:fill="auto"/>
          </w:tcPr>
          <w:p w14:paraId="364D5A7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5094DF19" w14:textId="777777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S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S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 доля сотрудников, освоивших современные программы ДПО</w:t>
            </w:r>
          </w:p>
          <w:p w14:paraId="7A3FA7A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–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количество сотрудников, прошедших обучение по программам ДПО от ведущих организаций </w:t>
            </w:r>
          </w:p>
          <w:p w14:paraId="7710CA1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-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сотрудников в текущем году</w:t>
            </w:r>
          </w:p>
        </w:tc>
      </w:tr>
    </w:tbl>
    <w:p w14:paraId="048FB6FE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86BED11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val="ru" w:eastAsia="ru-RU"/>
        </w:rPr>
        <w:br w:type="page"/>
      </w:r>
    </w:p>
    <w:p w14:paraId="7F7260E4" w14:textId="7FC86B4B" w:rsidR="00033BA0" w:rsidRPr="00723536" w:rsidRDefault="00033BA0" w:rsidP="001C3F3D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</w:pPr>
      <w:r w:rsidRP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lastRenderedPageBreak/>
        <w:t xml:space="preserve">Приложение </w:t>
      </w:r>
      <w:r w:rsidR="00723536" w:rsidRP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4</w:t>
      </w:r>
    </w:p>
    <w:p w14:paraId="07C9E880" w14:textId="77777777" w:rsidR="00723536" w:rsidRDefault="00723536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61FC021D" w14:textId="37D52A7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Порядок проведения </w:t>
      </w:r>
      <w:proofErr w:type="spellStart"/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самообследования</w:t>
      </w:r>
      <w:proofErr w:type="spellEnd"/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новых мест</w:t>
      </w:r>
    </w:p>
    <w:p w14:paraId="1BE9F2F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рядок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рамках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предполагает следующие шаги:</w:t>
      </w:r>
    </w:p>
    <w:p w14:paraId="791AE52A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вентаризация 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7D66AA1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бор направлений и темати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7C56B65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бор масштаба и формы реал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0BB5D16B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гласование с региональной политик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92FB389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т интересов разных групп пользователе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6077B6B" w14:textId="77777777" w:rsidR="00033BA0" w:rsidRPr="007C6C6F" w:rsidRDefault="00033BA0" w:rsidP="001C3F3D">
      <w:pPr>
        <w:numPr>
          <w:ilvl w:val="0"/>
          <w:numId w:val="1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ение модели ресурсного обеспечения и нормативных затрат на реализацию типовой модели.</w:t>
      </w:r>
    </w:p>
    <w:p w14:paraId="381679E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основе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ения выбора определения стратегии развития инфраструктурной составляющей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лежат несколько базовых оснований, каждое из которых потребует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анализа определенных характеристик развиваемой региональных и муниципальных систем дополнительного образования. </w:t>
      </w:r>
    </w:p>
    <w:p w14:paraId="514EADE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точниками данных для проведени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огут стать:</w:t>
      </w:r>
    </w:p>
    <w:p w14:paraId="5272C98A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ы статистического наблюдения 1-ДО и 1-ДОП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8AAA3AE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региональных навигаторов дополнительного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555F6F1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анные Федерального ресурсного центра;</w:t>
      </w:r>
    </w:p>
    <w:p w14:paraId="2DEF6640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инвентар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43271E7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социологических исследован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487DCA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портала для размещения официальной информации о государственных (муниципальных) учреждени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0E842D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четы о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разовательных организац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DF18B5C" w14:textId="77777777" w:rsidR="00033BA0" w:rsidRPr="007C6C6F" w:rsidRDefault="00033BA0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ругие источн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367C408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7C481D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Далее рассмотрим последовательность (алгоритм) осуществления выбора и соответствующий ему порядок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8B5E62E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654C3AB7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1 этап. Выбор образовательных направлений и тематик в рамках модели</w:t>
      </w:r>
    </w:p>
    <w:p w14:paraId="38756DA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выборе направлен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й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темати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лесообразно рассмотреть следующие основания:</w:t>
      </w:r>
    </w:p>
    <w:p w14:paraId="0BFD4E9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Потребности и запрос </w:t>
      </w:r>
      <w:proofErr w:type="gram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азных</w:t>
      </w:r>
      <w:proofErr w:type="gramEnd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тейкхолдер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о основание предполагает осуществление выбора степени учета потребностей разных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терессант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Можно выделить две категории основных субъектов, заинтересованных в результатах реализации дополнительных общеобразовательных программ туристско-краеведческой направленности: потребители образовательных услуг – сами обучающиеся, их родители, семьи; и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14:paraId="0FBD5219" w14:textId="77777777" w:rsidR="00033BA0" w:rsidRPr="007C6C6F" w:rsidRDefault="00033BA0" w:rsidP="001C3F3D">
      <w:pPr>
        <w:numPr>
          <w:ilvl w:val="0"/>
          <w:numId w:val="1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Запрос потребителе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14:paraId="6D034EFD" w14:textId="27A45C9A" w:rsidR="00033BA0" w:rsidRPr="007C6C6F" w:rsidRDefault="00033BA0" w:rsidP="001C3F3D">
      <w:pPr>
        <w:numPr>
          <w:ilvl w:val="0"/>
          <w:numId w:val="1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Потребности региональной (муниципальной) экономики и рынка труда</w:t>
      </w:r>
      <w:r w:rsidR="00723536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(наука, технологии, ведущие отрасли и социально-экономические особен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этом контексте, по всей видимости, будет срабатывать и дифференциация между городской и сельской местностями.</w:t>
      </w:r>
      <w:proofErr w:type="gramEnd"/>
    </w:p>
    <w:p w14:paraId="32FA2BCF" w14:textId="77777777" w:rsidR="00033BA0" w:rsidRPr="007C6C6F" w:rsidRDefault="00033BA0" w:rsidP="001C3F3D">
      <w:pPr>
        <w:numPr>
          <w:ilvl w:val="0"/>
          <w:numId w:val="1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lastRenderedPageBreak/>
        <w:t>Социокультурные потребности местных сообщест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вязанных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том числе с традициями и исторически сложившимися культурными стереотипами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гиональной идентичность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бкультурн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ля богатого историей края будем весьма важна историко-культурная тематика программ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26F6D41" w14:textId="77777777" w:rsidR="00033BA0" w:rsidRPr="007C6C6F" w:rsidRDefault="00033BA0" w:rsidP="001C3F3D">
      <w:pPr>
        <w:numPr>
          <w:ilvl w:val="0"/>
          <w:numId w:val="1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Стратегические планы и приоритеты развития регион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деленными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ейкхолдерам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Определенные ранги могут совпадать, совпадать частично или не совпадать полностью. </w:t>
      </w:r>
    </w:p>
    <w:p w14:paraId="47BF344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итуация совпадения «лидеров» данных рейтингов наиболее благоприятна для принятия управленческих решений: в этом случае лидирующие в обоих рейтингах тематик становятся ключевым объектом развития.</w:t>
      </w:r>
    </w:p>
    <w:p w14:paraId="0D453D3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ситуации полного несовпадения потребностей ключевых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ейкхолдер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ыбор может строи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ь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экспертной оценке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епени важности учета мнений конкретных интересантов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Экспертная оценка в этом случае может проводиться любым методом экспертного назначения весовых коэффициентов: метод экспертного ранжирования, метод попарного сравнения, метод приписывания баллов, метод последовательных уступок.</w:t>
      </w:r>
    </w:p>
    <w:p w14:paraId="344A546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ероятно, возможен вариант некоторого компромиссного решения («ни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шим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ни вашим»). </w:t>
      </w:r>
    </w:p>
    <w:p w14:paraId="2293C83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актика управления развитием</w:t>
      </w:r>
    </w:p>
    <w:p w14:paraId="1A74713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осуществления выбора в неопределенной ситуации (неявные потребност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ейкхолдер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002854A1" w14:textId="77777777" w:rsidR="00033BA0" w:rsidRPr="007C6C6F" w:rsidRDefault="00B34635" w:rsidP="001C3F3D">
      <w:pPr>
        <w:numPr>
          <w:ilvl w:val="0"/>
          <w:numId w:val="16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к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омпенсирующий подхо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26434B74" w14:textId="77777777" w:rsidR="00033BA0" w:rsidRPr="007C6C6F" w:rsidRDefault="00B34635" w:rsidP="001C3F3D">
      <w:pPr>
        <w:numPr>
          <w:ilvl w:val="0"/>
          <w:numId w:val="16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у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силивающий подхо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7EB265F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езусловн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управлении развитием систем могут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щест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о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ать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1CFFF37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более обоснованного выбора такой тактики необходимо провест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анализ по следующим внутренним показателям системы образования:</w:t>
      </w:r>
    </w:p>
    <w:p w14:paraId="222B80E2" w14:textId="77777777" w:rsidR="00033BA0" w:rsidRPr="007C6C6F" w:rsidRDefault="00B34635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детей и подростков, охваченных программами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ко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9FC2C79" w14:textId="77777777" w:rsidR="00033BA0" w:rsidRPr="007C6C6F" w:rsidRDefault="00B34635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охвата обучающихся разного пола, возраста, культурной принадлежности, иных значимых социальных и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бкультурных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рупп программами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5A431E02" w14:textId="77777777" w:rsidR="00033BA0" w:rsidRPr="007C6C6F" w:rsidRDefault="00B34635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дополнительных общеразвивающих программ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н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х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общей численности этих программ, реализуемых в регионе (муниципалитете);</w:t>
      </w:r>
    </w:p>
    <w:p w14:paraId="5BE31CE6" w14:textId="77777777" w:rsidR="00033BA0" w:rsidRPr="007C6C6F" w:rsidRDefault="00B34635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о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ценка эффективности реализации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реализуемых в регионе (муниципалитете).</w:t>
      </w:r>
    </w:p>
    <w:p w14:paraId="32D88C2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  <w:proofErr w:type="gramEnd"/>
    </w:p>
    <w:p w14:paraId="3885A3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идеале все указанные данные необходимо рассматривать как минимум с детализацией до уровня муниципалитетов, а ещё лучше – до уровня отдельных населенных пунктов и микрорайонов (если речь идет о крупных городах).</w:t>
      </w:r>
    </w:p>
    <w:p w14:paraId="79ED0EA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образовательн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ации и организаций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16574E8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 – более конкретными и точными. </w:t>
      </w:r>
    </w:p>
    <w:p w14:paraId="2E6C0CE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предложения для тех категорий, которые проявляют наибольшую активность в освоении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ополнительных общеразвивающих программ.</w:t>
      </w:r>
    </w:p>
    <w:p w14:paraId="023893F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тогом этого этапа выбора, построенного на основе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анализа полученных данных, станет определение приоритетно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й(</w:t>
      </w:r>
      <w:proofErr w:type="spellStart"/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ых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 для региона образовательных направлений (модулей) модели (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4F909F6D" w14:textId="77777777" w:rsidR="00033BA0" w:rsidRPr="007C6C6F" w:rsidRDefault="0067229D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0590A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6pt;height:318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658259950" r:id="rId13"/>
        </w:object>
      </w:r>
    </w:p>
    <w:p w14:paraId="7A4103BF" w14:textId="77777777" w:rsidR="00033BA0" w:rsidRPr="007C6C6F" w:rsidRDefault="00033BA0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тематики и тактики создания новых мест дополнительного образования</w:t>
      </w:r>
    </w:p>
    <w:p w14:paraId="2B399D7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C5B9BDA" w14:textId="77777777" w:rsidR="00033BA0" w:rsidRPr="007C6C6F" w:rsidRDefault="00033BA0">
      <w:pPr>
        <w:keepNext/>
        <w:keepLines/>
        <w:spacing w:after="0" w:line="360" w:lineRule="auto"/>
        <w:ind w:firstLine="709"/>
        <w:jc w:val="both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2 этап. Выбор масштаба и формы реализации</w:t>
      </w:r>
    </w:p>
    <w:p w14:paraId="4176D30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ематическа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мплексность и пространственное распределение реализуемых решений</w:t>
      </w:r>
    </w:p>
    <w:p w14:paraId="068BD0A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мографические и социально-экономические характеристики являются важными при определении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обенностей реализации выбранной модели создания новых мест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конкретной территории.</w:t>
      </w:r>
    </w:p>
    <w:p w14:paraId="3CCF4C5D" w14:textId="7E6A15E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озможен, например, вариант создания централизованного профильного областного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спубликанск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рае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 центр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зма и краеведения</w:t>
      </w:r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ли </w:t>
      </w:r>
      <w:proofErr w:type="spellStart"/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социогуманитарного</w:t>
      </w:r>
      <w:proofErr w:type="spellEnd"/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учающимся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з удаленных территорий осваивать программ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как дистанционно, так и непосредственно в рамках краткосрочных или модульных программ, в том числе через мобильные и сетевые реш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могут выступать координаторами туристско-краеведческой деятельности в субъектах Российской Федерации.</w:t>
      </w:r>
    </w:p>
    <w:p w14:paraId="77B1552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14:paraId="691C193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чевидно, что такая станция должна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760177B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реализации такого решения, как было отмечено выше, необходимо выполнение следующих услов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исунок 3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15A0ADC" w14:textId="77777777" w:rsidR="00033BA0" w:rsidRPr="007C6C6F" w:rsidRDefault="00033BA0" w:rsidP="001C3F3D">
      <w:pPr>
        <w:numPr>
          <w:ilvl w:val="0"/>
          <w:numId w:val="2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ысокая плотность населения, </w:t>
      </w:r>
    </w:p>
    <w:p w14:paraId="665F6513" w14:textId="77777777" w:rsidR="00033BA0" w:rsidRPr="007C6C6F" w:rsidRDefault="00033BA0" w:rsidP="001C3F3D">
      <w:pPr>
        <w:numPr>
          <w:ilvl w:val="0"/>
          <w:numId w:val="2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итость транспортных коммуникаций,</w:t>
      </w:r>
    </w:p>
    <w:p w14:paraId="74B56ADB" w14:textId="77777777" w:rsidR="00033BA0" w:rsidRPr="007C6C6F" w:rsidRDefault="00033BA0" w:rsidP="001C3F3D">
      <w:pPr>
        <w:numPr>
          <w:ilvl w:val="0"/>
          <w:numId w:val="2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большая площадь территории.</w:t>
      </w:r>
    </w:p>
    <w:p w14:paraId="6ED15568" w14:textId="77777777" w:rsidR="00033BA0" w:rsidRPr="007C6C6F" w:rsidRDefault="00033BA0" w:rsidP="001C3F3D">
      <w:pPr>
        <w:spacing w:after="0" w:line="360" w:lineRule="auto"/>
        <w:ind w:hanging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FC66EBD" w14:textId="77777777" w:rsidR="00033BA0" w:rsidRPr="007C6C6F" w:rsidRDefault="0067229D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4C6A699">
          <v:shape id="_x0000_i1026" type="#_x0000_t75" alt="" style="width:5in;height:324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658259951" r:id="rId15"/>
        </w:object>
      </w:r>
    </w:p>
    <w:p w14:paraId="2A934185" w14:textId="77777777" w:rsidR="00033BA0" w:rsidRPr="007C6C6F" w:rsidRDefault="00033BA0" w:rsidP="009251DF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масштаба и формы реализации новых мест по программам ДОД</w:t>
      </w:r>
    </w:p>
    <w:p w14:paraId="6E4564B4" w14:textId="77777777" w:rsidR="00033BA0" w:rsidRPr="007C6C6F" w:rsidRDefault="00033BA0" w:rsidP="001C3F3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73541F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</w:t>
      </w:r>
    </w:p>
    <w:p w14:paraId="513105E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егионе с большой площадью и/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60BD943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возможности высокоскоростного доступа в интернет, контент и др. (для дистанционных решений).</w:t>
      </w:r>
    </w:p>
    <w:p w14:paraId="63ECD00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больших территориях со средней и высокой плотностью населения эффективным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 этап).</w:t>
      </w:r>
    </w:p>
    <w:p w14:paraId="0EF4D37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6162386D" w14:textId="77777777" w:rsidR="00033BA0" w:rsidRPr="007C6C6F" w:rsidRDefault="00033BA0">
      <w:pPr>
        <w:keepNext/>
        <w:keepLines/>
        <w:spacing w:after="0" w:line="360" w:lineRule="auto"/>
        <w:ind w:firstLine="709"/>
        <w:jc w:val="both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 xml:space="preserve">3 этап. Согласование с региональной политикой </w:t>
      </w:r>
    </w:p>
    <w:p w14:paraId="101B9B8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Вариативность типовой модели в рамках региона</w:t>
      </w:r>
    </w:p>
    <w:p w14:paraId="0E2A02B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Единств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ли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вариатив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:</w:t>
      </w:r>
    </w:p>
    <w:p w14:paraId="7CB66E81" w14:textId="77777777" w:rsidR="00033BA0" w:rsidRPr="007C6C6F" w:rsidRDefault="00811CD6" w:rsidP="001C3F3D">
      <w:pPr>
        <w:numPr>
          <w:ilvl w:val="0"/>
          <w:numId w:val="24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правленческ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адиции, сложившаяся модель управления системой образования в регионе (централизованная или распределенная);</w:t>
      </w:r>
    </w:p>
    <w:p w14:paraId="7DBA5720" w14:textId="77777777" w:rsidR="00033BA0" w:rsidRPr="007C6C6F" w:rsidRDefault="00811CD6" w:rsidP="001C3F3D">
      <w:pPr>
        <w:numPr>
          <w:ilvl w:val="0"/>
          <w:numId w:val="24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ифференциаци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униципалитетов в субъекте РФ по экономическим (экономика, рынок труда), демографическим (этническая структура, плотность населения и др.) и социальным характеристикам (образовательный и культурный уровень населения, культурные традиции и т.д.).</w:t>
      </w:r>
    </w:p>
    <w:p w14:paraId="70AD680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, он может быть решен как положительно, так и отрицательно. </w:t>
      </w:r>
    </w:p>
    <w:p w14:paraId="477CA2B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нованием для расширения вариативности 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ализуем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егионе типовой модели может стать индекс Джини – статистический показатель степени расслоения общества данного региона по какому-либо изучаемому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признаку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шем случае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тем показателям, которые были перечислены выше.</w:t>
      </w:r>
    </w:p>
    <w:p w14:paraId="137A4B8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Если в регионе эффективно используется распределенное управление, то вероятнее всего здесь возникнет и будет реализовано некоторое количество разных типологии решений, и регион в этом процессе будет выступать координатором и источником ресурсов.</w:t>
      </w:r>
    </w:p>
    <w:p w14:paraId="55B02A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264BDC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Целевые ориентиры управленческой политики</w:t>
      </w:r>
    </w:p>
    <w:p w14:paraId="4DD12D5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целевых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иентиров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является</w:t>
      </w:r>
      <w:proofErr w:type="spellEnd"/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тивореч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6CC56FB1" w14:textId="77777777" w:rsidR="00033BA0" w:rsidRPr="007C6C6F" w:rsidRDefault="00033BA0" w:rsidP="001C3F3D">
      <w:pPr>
        <w:numPr>
          <w:ilvl w:val="0"/>
          <w:numId w:val="19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одной стороны, главная цель – обеспечение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доступности услуг ДОД для все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тегорий обучающихся;</w:t>
      </w:r>
    </w:p>
    <w:p w14:paraId="6D5ADAA0" w14:textId="77777777" w:rsidR="00033BA0" w:rsidRPr="007C6C6F" w:rsidRDefault="00033BA0" w:rsidP="001C3F3D">
      <w:pPr>
        <w:numPr>
          <w:ilvl w:val="0"/>
          <w:numId w:val="19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другой стороны, главная цель – обеспечение требуемых показателей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охвата наиболее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быстрыми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малозатратным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с точки зрения всех типов ресурсов: материальных, кадровых, финансовых и т.д.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518219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0722845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актологическог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еспечения этого выбора понадобятся данные, которые уже были использованы на предыдущих этапах:</w:t>
      </w:r>
    </w:p>
    <w:p w14:paraId="523BA9D0" w14:textId="77777777" w:rsidR="00033BA0" w:rsidRPr="007C6C6F" w:rsidRDefault="00811CD6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тей и подростков, охваченных программами ДОД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м 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;</w:t>
      </w:r>
    </w:p>
    <w:p w14:paraId="55EE70D8" w14:textId="77777777" w:rsidR="00033BA0" w:rsidRPr="007C6C6F" w:rsidRDefault="00811CD6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хвата обучающихся разных значимых социальных групп программами ДОД по разным тематикам;</w:t>
      </w:r>
    </w:p>
    <w:p w14:paraId="376BF7F8" w14:textId="77777777" w:rsidR="00033BA0" w:rsidRPr="007C6C6F" w:rsidRDefault="00811CD6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в общей численности этих программ, реализуемых в регионе (муниципалитете);</w:t>
      </w:r>
    </w:p>
    <w:p w14:paraId="4414B558" w14:textId="77777777" w:rsidR="00033BA0" w:rsidRPr="007C6C6F" w:rsidRDefault="00811CD6" w:rsidP="001C3F3D">
      <w:pPr>
        <w:numPr>
          <w:ilvl w:val="0"/>
          <w:numId w:val="17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оценк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эффективности реализации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реализуемых в регионе (муниципалитете).</w:t>
      </w:r>
    </w:p>
    <w:p w14:paraId="697DB90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 их необходимо дополнить следующими внутренними и контекстными данными, позволяющими оценить:</w:t>
      </w:r>
    </w:p>
    <w:p w14:paraId="1730F786" w14:textId="77777777" w:rsidR="00033BA0" w:rsidRPr="007C6C6F" w:rsidRDefault="00033BA0" w:rsidP="001C3F3D">
      <w:pPr>
        <w:numPr>
          <w:ilvl w:val="0"/>
          <w:numId w:val="20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4C949450" w14:textId="77777777" w:rsidR="00033BA0" w:rsidRPr="007C6C6F" w:rsidRDefault="00033BA0" w:rsidP="001C3F3D">
      <w:pPr>
        <w:numPr>
          <w:ilvl w:val="0"/>
          <w:numId w:val="20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другой, – уровень отдачи от их реализации.</w:t>
      </w:r>
    </w:p>
    <w:p w14:paraId="7B0AA99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ровень вложений зависит от следующих характеристик </w:t>
      </w:r>
    </w:p>
    <w:p w14:paraId="6318C83D" w14:textId="77777777" w:rsidR="00033BA0" w:rsidRPr="007C6C6F" w:rsidRDefault="00033BA0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личия 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  <w:proofErr w:type="gramEnd"/>
    </w:p>
    <w:p w14:paraId="48C6C9F7" w14:textId="77777777" w:rsidR="00033BA0" w:rsidRPr="007C6C6F" w:rsidRDefault="00033BA0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озможностей и источников восполнения недостающих ресурсов, которые во многом определяются экономическими показателями региона (например: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РП, объемы субсидий и т.п.) и его инфраструктурными характеристиками (например: наличие институтов для подготовки кадров, наличие местного производства оборудования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.д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;</w:t>
      </w:r>
      <w:proofErr w:type="gramEnd"/>
    </w:p>
    <w:p w14:paraId="0D3EE199" w14:textId="77777777" w:rsidR="00033BA0" w:rsidRPr="007C6C6F" w:rsidRDefault="00033BA0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сходов на обеспечение необходимых условий для реализации выбранной модели (например: если речь идет о поставке оборудования в удаленные территории, то важно оценить логистические, транспортные расходы и т.д.)</w:t>
      </w:r>
    </w:p>
    <w:p w14:paraId="40616E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овень отдачи в основном зависит от демографических и социокультурных характеристик территорий:</w:t>
      </w:r>
    </w:p>
    <w:p w14:paraId="74D4DAED" w14:textId="6FD2D130" w:rsidR="00033BA0" w:rsidRPr="007C6C6F" w:rsidRDefault="00033BA0" w:rsidP="001C3F3D">
      <w:pPr>
        <w:numPr>
          <w:ilvl w:val="0"/>
          <w:numId w:val="2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Чем плотнее население, тем выше отдача от каждого вложенного рубля. Например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исследовательской лаборатории, на специальном оборудовани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крупном городском центре за неделю смогут индивидуально поработать около 40-50 человек, а в небольшом сельском населенном пункт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такого количества детей просто нет,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то специальное оборудова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итоге охватит, например, </w:t>
      </w:r>
      <w:r w:rsidR="00677FD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сего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более 10-15 человек;</w:t>
      </w:r>
    </w:p>
    <w:p w14:paraId="24DFA5D1" w14:textId="77777777" w:rsidR="00033BA0" w:rsidRPr="007C6C6F" w:rsidRDefault="00033BA0" w:rsidP="001C3F3D">
      <w:pPr>
        <w:numPr>
          <w:ilvl w:val="0"/>
          <w:numId w:val="2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Ч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ё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исунок 4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2E9162C" w14:textId="77777777" w:rsidR="00033BA0" w:rsidRPr="007C6C6F" w:rsidRDefault="0067229D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6A0A4297">
          <v:shape id="_x0000_i1027" type="#_x0000_t75" alt="" style="width:357pt;height:322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58259952" r:id="rId17"/>
        </w:object>
      </w:r>
    </w:p>
    <w:p w14:paraId="33046842" w14:textId="77777777" w:rsidR="00033BA0" w:rsidRPr="007C6C6F" w:rsidRDefault="00033BA0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уно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4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модели создания новых мест с учетом актуальной управленческой политики</w:t>
      </w:r>
    </w:p>
    <w:p w14:paraId="4B20706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6845996" w14:textId="77777777" w:rsidR="00033BA0" w:rsidRPr="007C6C6F" w:rsidRDefault="00033BA0">
      <w:pPr>
        <w:keepNext/>
        <w:keepLines/>
        <w:spacing w:after="0" w:line="360" w:lineRule="auto"/>
        <w:ind w:firstLine="709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lastRenderedPageBreak/>
        <w:t>4 Этап. Учет интересов разных целевых аудиторий</w:t>
      </w:r>
    </w:p>
    <w:p w14:paraId="0E6D9E3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Каждые группы заинтересованы в разных программах, нуждаются в разных условиях образовательного процесса. В связи с этим, выбранные модели и форматы реализации программ ДОД нуждаются в еще большей детализации.</w:t>
      </w:r>
    </w:p>
    <w:p w14:paraId="1E5C86B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14:paraId="5EA809C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 (рисунок 5).</w:t>
      </w:r>
    </w:p>
    <w:p w14:paraId="6F8C944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1)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 xml:space="preserve">Возрастные особенности </w:t>
      </w:r>
      <w:proofErr w:type="gramStart"/>
      <w:r w:rsidRPr="007C6C6F">
        <w:rPr>
          <w:rFonts w:ascii="Times New Roman" w:eastAsia="Cambria" w:hAnsi="Times New Roman" w:cs="Times New Roman"/>
          <w:i/>
          <w:sz w:val="28"/>
          <w:szCs w:val="28"/>
        </w:rPr>
        <w:t>обучающихся</w:t>
      </w:r>
      <w:proofErr w:type="gramEnd"/>
    </w:p>
    <w:p w14:paraId="7F203D7A" w14:textId="4DC5ABA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trike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овершенно очевидно, что для малышей и юношества нужны разные программы и условия обучения, разные акценты в профилях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, разных уровнях сложности. На каких возрастных группах сконцентрировать внимание 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 для краеведения, это дети </w:t>
      </w:r>
      <w:proofErr w:type="gramStart"/>
      <w:r w:rsidRPr="007C6C6F">
        <w:rPr>
          <w:rFonts w:ascii="Times New Roman" w:eastAsia="Cambria" w:hAnsi="Times New Roman" w:cs="Times New Roman"/>
          <w:sz w:val="28"/>
          <w:szCs w:val="28"/>
        </w:rPr>
        <w:t>с</w:t>
      </w:r>
      <w:proofErr w:type="gram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proofErr w:type="gramStart"/>
      <w:r w:rsidRPr="007C6C6F">
        <w:rPr>
          <w:rFonts w:ascii="Times New Roman" w:eastAsia="Cambria" w:hAnsi="Times New Roman" w:cs="Times New Roman"/>
          <w:sz w:val="28"/>
          <w:szCs w:val="28"/>
        </w:rPr>
        <w:t>возрасте</w:t>
      </w:r>
      <w:proofErr w:type="gram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от 10 до 17 лет. Можно делать ставку на расширение предложения для категорий, которые в меньшей степени в настоящий момент вовлечены в программы ДОД – семьи из сельской местности с низким социально-экономическим статусом.</w:t>
      </w:r>
    </w:p>
    <w:p w14:paraId="12E3769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Возможны комплексные варианты, которые частично ориентированы и на ту, и на другую группы.</w:t>
      </w:r>
    </w:p>
    <w:p w14:paraId="3B4A6AA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Данные, которые понадобятся для осуществления этого выбора:</w:t>
      </w:r>
    </w:p>
    <w:p w14:paraId="30E99D8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- Охват дополнительными общеобразовательными программами детей разных возрастов;</w:t>
      </w:r>
    </w:p>
    <w:p w14:paraId="0D4CDAE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lastRenderedPageBreak/>
        <w:t>- Распределение 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58766C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5229131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2)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Социально-экономический статус (СЭС) семей обучающихся</w:t>
      </w:r>
    </w:p>
    <w:p w14:paraId="0CCD4B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 данном случае под СЭС семьи рассматривается интегральный показатель, включающий такие показатели семьи, как уровень ее материального (финансового) обеспечения, уровень образования и культурный 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бэкграунд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родителей, психологический климат и др.</w:t>
      </w:r>
    </w:p>
    <w:p w14:paraId="3ADF865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</w:t>
      </w:r>
    </w:p>
    <w:p w14:paraId="2C30F0E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программы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 xml:space="preserve">туристско-краеведческой </w:t>
      </w:r>
      <w:r w:rsidRPr="007C6C6F">
        <w:rPr>
          <w:rFonts w:ascii="Times New Roman" w:eastAsia="Cambria" w:hAnsi="Times New Roman" w:cs="Times New Roman"/>
          <w:sz w:val="28"/>
          <w:szCs w:val="28"/>
        </w:rPr>
        <w:t>направленности, например язык и культура – для сохранения региональной идентичности.</w:t>
      </w:r>
    </w:p>
    <w:p w14:paraId="6C95893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7C6C6F">
        <w:rPr>
          <w:rFonts w:ascii="Times New Roman" w:eastAsia="Cambria" w:hAnsi="Times New Roman" w:cs="Times New Roman"/>
          <w:sz w:val="28"/>
          <w:szCs w:val="28"/>
          <w:lang w:val="en-US"/>
        </w:rPr>
        <w:t>PR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-шагов, поиска 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мотиваторов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для данных детей, в том числе, материальных.</w:t>
      </w:r>
    </w:p>
    <w:p w14:paraId="3FBE7DB1" w14:textId="77777777" w:rsidR="00033BA0" w:rsidRPr="007C6C6F" w:rsidRDefault="0067229D" w:rsidP="001C3F3D">
      <w:pPr>
        <w:spacing w:after="0" w:line="360" w:lineRule="auto"/>
        <w:jc w:val="center"/>
        <w:rPr>
          <w:rFonts w:ascii="Times New Roman" w:eastAsia="Cambria" w:hAnsi="Times New Roman" w:cs="Times New Roman"/>
          <w:sz w:val="28"/>
          <w:szCs w:val="28"/>
        </w:rPr>
      </w:pPr>
      <w:r w:rsidRPr="000F7F10">
        <w:rPr>
          <w:rFonts w:ascii="Times New Roman" w:eastAsia="Cambria" w:hAnsi="Times New Roman" w:cs="Times New Roman"/>
          <w:noProof/>
          <w:sz w:val="28"/>
          <w:szCs w:val="28"/>
        </w:rPr>
        <w:object w:dxaOrig="8671" w:dyaOrig="7816" w14:anchorId="0726CEE5">
          <v:shape id="_x0000_i1028" type="#_x0000_t75" alt="" style="width:357pt;height:322pt;mso-width-percent:0;mso-height-percent:0;mso-width-percent:0;mso-height-percent:0" o:ole="">
            <v:imagedata r:id="rId18" o:title=""/>
          </v:shape>
          <o:OLEObject Type="Embed" ProgID="Visio.Drawing.15" ShapeID="_x0000_i1028" DrawAspect="Content" ObjectID="_1658259953" r:id="rId19"/>
        </w:object>
      </w:r>
    </w:p>
    <w:p w14:paraId="09E8C074" w14:textId="77777777" w:rsidR="00033BA0" w:rsidRPr="007C6C6F" w:rsidRDefault="00033BA0" w:rsidP="009251DF">
      <w:pPr>
        <w:spacing w:after="0" w:line="24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5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модели создания новых мест по программа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с учетом особенностей контингента обучающихся</w:t>
      </w:r>
    </w:p>
    <w:p w14:paraId="412BCAC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480E12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3)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Уровень дополнительных общеобразовательных программ</w:t>
      </w:r>
    </w:p>
    <w:p w14:paraId="5EF4F1C8" w14:textId="0441E28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proofErr w:type="gramStart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Уровень дополнительных общеобразовательных программ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 во многом связан с возрастными и социально-экономическими характеристиками обучающихся, но эта связь не прямая.</w:t>
      </w:r>
      <w:proofErr w:type="gram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Очевидно, что для младших детей высоким спросом пользуются программы ознакомительного и базового уровней, но и программы углубленной подготовки</w:t>
      </w:r>
      <w:r w:rsidR="00677FD3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для этой возрастной категории вполне востребованы и интересны. И наоборот, старшие школьники в большей степени вовлечены в программы углубленной подготовки, но это не означает, что им не могут быть интересны программы ознакомительного и базового уровней.</w:t>
      </w:r>
    </w:p>
    <w:p w14:paraId="75EC6A4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09B64A3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Для осуществления этого выбора понадобятся следующие данные:</w:t>
      </w:r>
    </w:p>
    <w:p w14:paraId="3148DAF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lastRenderedPageBreak/>
        <w:t>- Охват обучающихся разных категорий (по возрасту и СЭС) программами туристско-краеведческой направленности разного уровня: ознакомительного, базового, углубленного, предпрофессиональной подготовки;</w:t>
      </w:r>
    </w:p>
    <w:p w14:paraId="53062E05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- Доля программ туристско-краеведческой направленности разного уровня в общей численности дополнительных общеобразовательных программ.</w:t>
      </w:r>
    </w:p>
    <w:p w14:paraId="2F20574D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06C1E484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4)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Тип образовательных организаций</w:t>
      </w:r>
    </w:p>
    <w:p w14:paraId="576850A0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Еще один уровень конкретизации развиваемых программ туристско-краеведческой направленности связан с типами видами образовательных организаций, которые их реализуют. Эта шкала выбора, в отличи</w:t>
      </w:r>
      <w:proofErr w:type="gramStart"/>
      <w:r w:rsidRPr="007C6C6F">
        <w:rPr>
          <w:rFonts w:ascii="Times New Roman" w:eastAsia="Cambria" w:hAnsi="Times New Roman" w:cs="Times New Roman"/>
          <w:sz w:val="28"/>
          <w:szCs w:val="28"/>
        </w:rPr>
        <w:t>и</w:t>
      </w:r>
      <w:proofErr w:type="gram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от всех предыдущих будет иметь не 2 полюса, а целый веер вариантов, определяемых:</w:t>
      </w:r>
    </w:p>
    <w:p w14:paraId="57E9FE90" w14:textId="77777777" w:rsidR="00033BA0" w:rsidRPr="007C6C6F" w:rsidRDefault="00033BA0" w:rsidP="001C3F3D">
      <w:pPr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Типом собственности:</w:t>
      </w:r>
    </w:p>
    <w:p w14:paraId="46D7BE7E" w14:textId="77777777" w:rsidR="00033BA0" w:rsidRPr="007C6C6F" w:rsidRDefault="00033BA0" w:rsidP="001C3F3D">
      <w:pPr>
        <w:numPr>
          <w:ilvl w:val="2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Государственные;</w:t>
      </w:r>
    </w:p>
    <w:p w14:paraId="5DB3BBFE" w14:textId="77777777" w:rsidR="00033BA0" w:rsidRPr="007C6C6F" w:rsidRDefault="00033BA0" w:rsidP="001C3F3D">
      <w:pPr>
        <w:numPr>
          <w:ilvl w:val="2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Частные;</w:t>
      </w:r>
    </w:p>
    <w:p w14:paraId="533FDF68" w14:textId="77777777" w:rsidR="00033BA0" w:rsidRPr="007C6C6F" w:rsidRDefault="00033BA0" w:rsidP="001C3F3D">
      <w:pPr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Типом самой организации:</w:t>
      </w:r>
    </w:p>
    <w:p w14:paraId="546A7458" w14:textId="77777777" w:rsidR="00033BA0" w:rsidRPr="007C6C6F" w:rsidRDefault="00033BA0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бщеобразовательные (школы);</w:t>
      </w:r>
    </w:p>
    <w:p w14:paraId="12FE2C76" w14:textId="77777777" w:rsidR="00033BA0" w:rsidRPr="007C6C6F" w:rsidRDefault="00033BA0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рганизации дополнительного образования детей;</w:t>
      </w:r>
    </w:p>
    <w:p w14:paraId="3BFC7233" w14:textId="77777777" w:rsidR="00033BA0" w:rsidRPr="007C6C6F" w:rsidRDefault="00033BA0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рганизации профессионального образования;</w:t>
      </w:r>
    </w:p>
    <w:p w14:paraId="5EB5E55E" w14:textId="77777777" w:rsidR="00033BA0" w:rsidRPr="007C6C6F" w:rsidRDefault="00033BA0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Необразовательные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(музеи, библиотеки и др.).</w:t>
      </w:r>
    </w:p>
    <w:p w14:paraId="032D34FF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грантовой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и 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субсидийной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14:paraId="7856D90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тавка на развитие новых мест дополнительного образования в школах может рассматриваться,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</w:t>
      </w:r>
      <w:r w:rsidRPr="007C6C6F">
        <w:rPr>
          <w:rFonts w:ascii="Times New Roman" w:eastAsia="Cambria" w:hAnsi="Times New Roman" w:cs="Times New Roman"/>
          <w:sz w:val="28"/>
          <w:szCs w:val="28"/>
        </w:rPr>
        <w:lastRenderedPageBreak/>
        <w:t>помещений и, частично,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обеспечение специализированным оборудованием (инвентарем), информационно-методическими материалами и кадрами.</w:t>
      </w:r>
    </w:p>
    <w:p w14:paraId="36D1AD5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Необразовательные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организации могут в этом контексте стать примерами эффективного межведомственного взаимодействия, в том числе, в части финансового, материально-технического и кадрового обеспечения.</w:t>
      </w:r>
    </w:p>
    <w:p w14:paraId="24F345C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23C7FFF1" w14:textId="77777777" w:rsidR="00033BA0" w:rsidRPr="007C6C6F" w:rsidRDefault="00033BA0">
      <w:pPr>
        <w:keepNext/>
        <w:keepLines/>
        <w:spacing w:after="0" w:line="360" w:lineRule="auto"/>
        <w:ind w:firstLine="709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5 Этап. Определение модели ресурсного обеспечения</w:t>
      </w:r>
    </w:p>
    <w:p w14:paraId="4AB2799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Инфраструктурное обеспечение</w:t>
      </w:r>
    </w:p>
    <w:p w14:paraId="3BEEB8A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Как было показано ранее оценка имеющихся, требуемых и доступных ресурсов для реализации типовой модели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 дополнительного образования «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Топос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» является важной частью 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самообследования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>, анализа и выбора вариантов моделей.</w:t>
      </w:r>
    </w:p>
    <w:p w14:paraId="502E6D4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этом само инфраструктурное обеспечения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202326B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ыбор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модели под имеющиеся ресурс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Этот подход предполагает максимальное использование имеющейся инфраструктуры и минимальные (в идеале – нулевые) вложения в ее изменение.</w:t>
      </w:r>
    </w:p>
    <w:p w14:paraId="7F921AB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ыбор идеальной модели под имеющиеся потребности с последующим поиском вариантов и механизмов дл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формирован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u w:val="single"/>
          <w:lang w:eastAsia="ru-RU"/>
        </w:rPr>
        <w:t>я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необходимой инфраструктурной баз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317DA9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528985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адровое обеспечение</w:t>
      </w:r>
    </w:p>
    <w:p w14:paraId="6169D74A" w14:textId="1F03AD0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дры – это особый ресур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дополнительном образовани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к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-краеведческой </w:t>
      </w:r>
      <w:r w:rsidR="00AA542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правлен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С одной стороны, по мнению многих экспертов, кадры являются частью инфраструктуры, а значит, подлежат всем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тем же управленческим воздействием, что и иные ресурсы. С другой стороны, кадры имеют наибольшую ценность в процессе обеспечения качества образования (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мнению экспертов, и по оценкам потребителей образовательных услуг). Причем,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347511D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начительное влияние оказывают профессионально-личностные характеристики педагогов, такие как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мение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. др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0A3B3F4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ценка всех этих характеристик педагогических кадров является очень важной при реализации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дач создания новых мест дополнительного образования детей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В рамках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лесообразно провести анализ по следующим показателям:</w:t>
      </w:r>
    </w:p>
    <w:p w14:paraId="1DF7412A" w14:textId="77777777" w:rsidR="00033BA0" w:rsidRPr="007C6C6F" w:rsidRDefault="00302E32" w:rsidP="001C3F3D">
      <w:pPr>
        <w:numPr>
          <w:ilvl w:val="0"/>
          <w:numId w:val="2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лич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достаточность кадров для реализации всех необходимых программ ДОД;</w:t>
      </w:r>
    </w:p>
    <w:p w14:paraId="318BAED7" w14:textId="77777777" w:rsidR="00033BA0" w:rsidRPr="007C6C6F" w:rsidRDefault="00302E32" w:rsidP="001C3F3D">
      <w:pPr>
        <w:numPr>
          <w:ilvl w:val="0"/>
          <w:numId w:val="2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личеств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квалификационные характеристики (специализация, образование, опыт работы и т.д.) существующих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ваканси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дефицита кадров);</w:t>
      </w:r>
    </w:p>
    <w:p w14:paraId="56BF4BFD" w14:textId="77777777" w:rsidR="00033BA0" w:rsidRPr="007C6C6F" w:rsidRDefault="00302E32" w:rsidP="001C3F3D">
      <w:pPr>
        <w:numPr>
          <w:ilvl w:val="0"/>
          <w:numId w:val="2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валификационны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(специализация, образование, опыт работы, квалификация и т.д.) и половозрастные характеристик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имеющихся кадров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03D3199B" w14:textId="77777777" w:rsidR="00033BA0" w:rsidRPr="007C6C6F" w:rsidRDefault="00302E32" w:rsidP="001C3F3D">
      <w:pPr>
        <w:numPr>
          <w:ilvl w:val="0"/>
          <w:numId w:val="2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требительска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548A09FA" w14:textId="77777777" w:rsidR="0076471D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еализации кадровой политики для выбранных ранее моделей развития ДОД можно выделить два полярных подхода: </w:t>
      </w:r>
    </w:p>
    <w:p w14:paraId="4EAD9E47" w14:textId="77777777" w:rsidR="0076471D" w:rsidRPr="007C6C6F" w:rsidRDefault="0076471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1)организовать работу усилиями имеющихся кадр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возможной переподготов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;</w:t>
      </w:r>
      <w:proofErr w:type="gramEnd"/>
    </w:p>
    <w:p w14:paraId="759DD731" w14:textId="77777777" w:rsidR="00033BA0" w:rsidRPr="007C6C6F" w:rsidRDefault="0076471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2)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влечение нов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трудник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звне, в том числе из других сфер и отраслей деятельности.</w:t>
      </w:r>
    </w:p>
    <w:p w14:paraId="435564F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новой для выбора </w:t>
      </w:r>
      <w:r w:rsidR="00070A9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правлений кадр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– слишком дорогие), то может оказаться, что нанять специалиста извне проще и выгоднее.</w:t>
      </w:r>
    </w:p>
    <w:p w14:paraId="3E103738" w14:textId="1A4AF41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вершенно очевидно, что педагогов, </w:t>
      </w:r>
      <w:r w:rsidR="00AA5427"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ые востребованы со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ороны </w:t>
      </w:r>
      <w:r w:rsidR="00AA5427"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семей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, целесообразно сохранить и вложить средства в их переподготовку, например, для привлечения контингента в непопулярные, но важные для экономики региона программы</w:t>
      </w:r>
      <w:r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исунок 6)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F233C1C" w14:textId="77777777" w:rsidR="00033BA0" w:rsidRPr="007C6C6F" w:rsidRDefault="0067229D" w:rsidP="00AA5427">
      <w:pPr>
        <w:spacing w:after="0" w:line="360" w:lineRule="auto"/>
        <w:jc w:val="center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CA447EF">
          <v:shape id="_x0000_i1029" type="#_x0000_t75" alt="" style="width:357pt;height:322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658259954" r:id="rId21"/>
        </w:object>
      </w:r>
    </w:p>
    <w:p w14:paraId="55C5ACB4" w14:textId="77777777" w:rsidR="00033BA0" w:rsidRPr="007C6C6F" w:rsidRDefault="00033BA0" w:rsidP="00AA5427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Рисуно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6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1B7F478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</w:p>
    <w:p w14:paraId="7CE7496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ледует отметить, что механизмы инфраструктурного и кадрового обеспечения не существуют в их полярных вариантах. Решения</w:t>
      </w:r>
      <w:r w:rsidR="00DF54B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аже в рамках реализации одной модели</w:t>
      </w:r>
      <w:r w:rsidR="00DF54B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4FF8B67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2EEE974" w14:textId="4D836E10" w:rsidR="00723536" w:rsidRDefault="00AA5427" w:rsidP="00723536">
      <w:pPr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br w:type="page"/>
      </w:r>
    </w:p>
    <w:p w14:paraId="761DD41D" w14:textId="2C0EDB35" w:rsidR="00033BA0" w:rsidRPr="007C6C6F" w:rsidRDefault="00033BA0" w:rsidP="001C3F3D">
      <w:pPr>
        <w:spacing w:after="0" w:line="240" w:lineRule="auto"/>
        <w:jc w:val="right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lastRenderedPageBreak/>
        <w:t xml:space="preserve">Приложение </w:t>
      </w:r>
      <w:r w:rsidR="00723536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5</w:t>
      </w:r>
    </w:p>
    <w:p w14:paraId="715F4715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</w:p>
    <w:p w14:paraId="6F36D5DB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5B71BAF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pPr w:leftFromText="180" w:rightFromText="180" w:vertAnchor="text" w:horzAnchor="margin" w:tblpY="105"/>
        <w:tblW w:w="0" w:type="auto"/>
        <w:tblLook w:val="04A0" w:firstRow="1" w:lastRow="0" w:firstColumn="1" w:lastColumn="0" w:noHBand="0" w:noVBand="1"/>
      </w:tblPr>
      <w:tblGrid>
        <w:gridCol w:w="4924"/>
        <w:gridCol w:w="4925"/>
      </w:tblGrid>
      <w:tr w:rsidR="00723536" w:rsidRPr="007C6C6F" w14:paraId="337DC16B" w14:textId="77777777" w:rsidTr="00345031">
        <w:tc>
          <w:tcPr>
            <w:tcW w:w="4924" w:type="dxa"/>
            <w:shd w:val="clear" w:color="auto" w:fill="auto"/>
          </w:tcPr>
          <w:p w14:paraId="7CADDC6A" w14:textId="59DDBA01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9251D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ПРИНЯТ</w:t>
            </w:r>
            <w:r w:rsidR="0072353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</w:t>
            </w:r>
            <w:proofErr w:type="gramEnd"/>
          </w:p>
          <w:p w14:paraId="34EDD887" w14:textId="342C91A9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заседании </w:t>
            </w:r>
            <w:r w:rsidR="0072353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дагогического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овета </w:t>
            </w:r>
          </w:p>
          <w:p w14:paraId="23987D0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14:paraId="2C00273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токол № _____</w:t>
            </w:r>
          </w:p>
          <w:p w14:paraId="1CEC538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«____» _____________2020 г.</w:t>
            </w:r>
          </w:p>
        </w:tc>
        <w:tc>
          <w:tcPr>
            <w:tcW w:w="4925" w:type="dxa"/>
            <w:shd w:val="clear" w:color="auto" w:fill="auto"/>
          </w:tcPr>
          <w:p w14:paraId="314C210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УТВЕРЖДАЮ</w:t>
            </w:r>
          </w:p>
          <w:p w14:paraId="509BE6FA" w14:textId="7AF5F60E" w:rsidR="00033BA0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</w:t>
            </w:r>
          </w:p>
          <w:p w14:paraId="07F8F21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14:paraId="746B499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</w:t>
            </w:r>
          </w:p>
          <w:p w14:paraId="52F2463F" w14:textId="6C6C9E03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»__________2020 г.</w:t>
            </w:r>
          </w:p>
        </w:tc>
      </w:tr>
      <w:tr w:rsidR="00723536" w:rsidRPr="007C6C6F" w14:paraId="0FAD502A" w14:textId="77777777" w:rsidTr="00345031">
        <w:tc>
          <w:tcPr>
            <w:tcW w:w="4924" w:type="dxa"/>
            <w:shd w:val="clear" w:color="auto" w:fill="auto"/>
          </w:tcPr>
          <w:p w14:paraId="251D1ABB" w14:textId="77777777" w:rsidR="00723536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925" w:type="dxa"/>
            <w:shd w:val="clear" w:color="auto" w:fill="auto"/>
          </w:tcPr>
          <w:p w14:paraId="68974E8C" w14:textId="77777777" w:rsidR="00723536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14:paraId="7A71FA3D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61EC0C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AA94CFE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BFB94CD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D883EDB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EE05537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20"/>
          <w:kern w:val="22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pacing w:val="20"/>
          <w:kern w:val="22"/>
          <w:sz w:val="28"/>
          <w:szCs w:val="28"/>
          <w:lang w:eastAsia="ru-RU"/>
        </w:rPr>
        <w:t>Дополнительная общеразвивающая программа</w:t>
      </w:r>
    </w:p>
    <w:p w14:paraId="1F31E9FC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8EA3B91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«Изучая мир вокруг себя: </w:t>
      </w:r>
    </w:p>
    <w:p w14:paraId="2CFC0D68" w14:textId="01B39DF6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ведение в исследовательск</w:t>
      </w:r>
      <w:r w:rsidR="0072353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е краеведение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14:paraId="5C9B1F8D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165D15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2FDC7F1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EC562C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ность программы: туристско-краеведческая</w:t>
      </w:r>
    </w:p>
    <w:p w14:paraId="51B2A5DB" w14:textId="13F4B375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ровень программы: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товый</w:t>
      </w:r>
    </w:p>
    <w:p w14:paraId="4D91B486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раст обучающихся: 12-18 лет</w:t>
      </w:r>
    </w:p>
    <w:p w14:paraId="69C75D15" w14:textId="47822B3A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 реализации: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сяц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ев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60 часов)</w:t>
      </w:r>
    </w:p>
    <w:p w14:paraId="204AD7C1" w14:textId="77777777" w:rsidR="00033BA0" w:rsidRPr="007C6C6F" w:rsidRDefault="00033BA0" w:rsidP="001C3F3D">
      <w:pPr>
        <w:spacing w:after="0" w:line="240" w:lineRule="auto"/>
        <w:ind w:hanging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243DAE1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ы-составители программы:</w:t>
      </w:r>
    </w:p>
    <w:p w14:paraId="3030ECCA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F8CF62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38BFCF" w14:textId="77777777" w:rsidR="00033BA0" w:rsidRPr="007C6C6F" w:rsidRDefault="00033BA0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72366E8" w14:textId="77777777" w:rsidR="00033BA0" w:rsidRPr="007C6C6F" w:rsidRDefault="00033BA0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08D404F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2C2DB2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2ABCCB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DAAC747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A844E3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2399975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C97209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52880F2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36FFCC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5464BE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4912D3B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2F8BAC" w14:textId="479821DB" w:rsidR="00033BA0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Город, год</w:t>
      </w:r>
    </w:p>
    <w:p w14:paraId="5F0E4AEE" w14:textId="27EFF50E" w:rsidR="00B939D9" w:rsidRPr="007C6C6F" w:rsidRDefault="00B939D9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B939D9" w:rsidRPr="007C6C6F" w:rsidSect="00345031">
          <w:footerReference w:type="default" r:id="rId22"/>
          <w:pgSz w:w="11901" w:h="16817"/>
          <w:pgMar w:top="1134" w:right="567" w:bottom="1134" w:left="1701" w:header="0" w:footer="414" w:gutter="0"/>
          <w:pgNumType w:start="1"/>
          <w:cols w:space="720"/>
          <w:titlePg/>
          <w:docGrid w:linePitch="272"/>
        </w:sectPr>
      </w:pPr>
    </w:p>
    <w:p w14:paraId="425D79A2" w14:textId="77777777" w:rsidR="00033BA0" w:rsidRPr="007C6C6F" w:rsidRDefault="00033BA0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ПОЯСНИТЕЛЬНАЯ ЗАПИСКА</w:t>
      </w:r>
    </w:p>
    <w:p w14:paraId="17100848" w14:textId="51E224E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</w:t>
      </w:r>
      <w:r w:rsidR="009232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уристско-краеведческой направленност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 w:rsidRPr="009251DF">
        <w:rPr>
          <w:rFonts w:ascii="Times New Roman" w:eastAsia="Calibri" w:hAnsi="Times New Roman" w:cs="Times New Roman"/>
          <w:sz w:val="28"/>
          <w:szCs w:val="28"/>
          <w:lang w:eastAsia="ru-RU"/>
        </w:rPr>
        <w:t>Изучая мир вокруг себя: введение в исследовательск</w:t>
      </w:r>
      <w:r w:rsidR="00723536">
        <w:rPr>
          <w:rFonts w:ascii="Times New Roman" w:eastAsia="Calibri" w:hAnsi="Times New Roman" w:cs="Times New Roman"/>
          <w:sz w:val="28"/>
          <w:szCs w:val="28"/>
          <w:lang w:eastAsia="ru-RU"/>
        </w:rPr>
        <w:t>ое</w:t>
      </w:r>
      <w:r w:rsidRPr="009251D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="00723536">
        <w:rPr>
          <w:rFonts w:ascii="Times New Roman" w:eastAsia="Calibri" w:hAnsi="Times New Roman" w:cs="Times New Roman"/>
          <w:sz w:val="28"/>
          <w:szCs w:val="28"/>
          <w:lang w:eastAsia="ru-RU"/>
        </w:rPr>
        <w:t>краеведени</w:t>
      </w:r>
      <w:r w:rsidR="009232DC">
        <w:rPr>
          <w:rFonts w:ascii="Times New Roman" w:eastAsia="Calibri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тового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ровня</w:t>
      </w:r>
      <w:r w:rsidR="00773B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аботан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учащихся 5-11 классов.</w:t>
      </w:r>
    </w:p>
    <w:p w14:paraId="5D1A70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ктуальность и педагогическая целесообразность</w:t>
      </w:r>
    </w:p>
    <w:p w14:paraId="5A4C376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ы обучения и воспитания подростков гораздо более эффективны, если они происходят на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еятельностной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нове: в процессе выполнения учебно-исследовательских работ, самостоятельных исследований в контексте реализации собственных интересов учащихся в привязке к объектам из «ближнего мира», того пространства, которое окружает самих учащихся. Программа нацелена на развитие исследовательской позиции учащихся по отношению к миру вокруг себя, освоению методов исследования для реализации познавательной активности в соответствии с культурными нормами соответствующих наук. Исследовательская позиция – значимое личностное основание,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я из которого человек не просто активно реагирует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менения, происходящие в мире, но и испытывает потребность искать новое. Исследовательская позиция проявляется и развивается в ходе исследовательской деятельности. Исследовательская деятельность выступает как условие развития личности, ее духовности. Именно исследовательская позиция помогает становлению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уникального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нас. По своей феноменологии исследование базируется на биологических предпосылках (исследовательская активность, исследовательское реагирование, исследовательское поведение), разворачивается посредством социокультурных детерминант (контексты, нормы и средства осуществления исследовательской деятельности) и опирается на </w:t>
      </w:r>
      <w:r w:rsidR="00532DD6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нутреннюю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зицию (способность искать и осознавать проблемы; осознанно, активно и конструктивно реагировать на проблемные ситуации, формировать исследовательское отношение к окружающему миру). </w:t>
      </w:r>
    </w:p>
    <w:p w14:paraId="38F6DBC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туации неопределенности, новизны активизируют исследовательскую деятельность, и поэтому она особо значима для человека в условиях постоянно изменяющихся реалий мира. В современном мире при выстраивании условий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для развития личности невозможно опираться только на репродуктивный путь. Стереотипы действий, стабильность условий развития, сохранность культурных традиций – необходимые контексты для устойчивого развития личности. Однако в современном быстро меняющемся мире они уже не являются основными в системе воспитания и образования. Сегодня для успешной и активной жизни человеку принципиально важно занимать по отношению к миру, другим и самому себе исследовательскую позицию. Личность развивается в деятельности. Присвоение алгоритмов и норм исследовательской деятельности должно быть направлено на переустройство мировоззрения, внутренней позиции личности. Именно благодаря развитию исследовательской позиции человек получает возможность самостоятельно решать проблемные ситуации, выстраивать свой путь в этом мире. </w:t>
      </w:r>
    </w:p>
    <w:p w14:paraId="16FB3D9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Программа также направлена на подготовку к экспедиционным исследованиям или к участию выездной исследовательской школе. Поездки в экспедиции способствуют социализации вступающего в жизнь человека, его самоопределению. К нему приходит понимание собственного места в обществе, неразрывности его связи с прошлым и своими историческими корнями. Понимание того, что развитие истории, культуры малых сёл, бережное отношение к природному наследию – есть часть развития мировой цивилизации.</w:t>
      </w:r>
    </w:p>
    <w:p w14:paraId="3F779AF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Изучение вопросов экологии, региональной культуры, краеведения в наше время необходимо, ибо без этого нельзя воспитать гармонично развитую личность, способную любить своё Отечество, уважать людей, живущих рядом, тактично вести себя в любой обстановке, умеющую отвечать за свои поступки, проявлять и показывать свои творческие способности, осознавать свою роль и определять активную позицию в обществе.</w:t>
      </w:r>
      <w:proofErr w:type="gramEnd"/>
    </w:p>
    <w:p w14:paraId="6A808A8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 в части подготовки к экспедиции подразумевает овладение элементарными туристскими навыками, позволяющими свободно жить и ориентироваться в природе и применение их на практике в рамках экспедиционных выходов.</w:t>
      </w:r>
    </w:p>
    <w:p w14:paraId="60507CD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Цель и задачи программы </w:t>
      </w:r>
    </w:p>
    <w:p w14:paraId="0AD15B36" w14:textId="51A6FC9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Цель программы: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влечение учащихся в исследовательск</w:t>
      </w:r>
      <w:r w:rsidR="00F9114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е краеведение </w:t>
      </w:r>
      <w:r w:rsidR="008C24B6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C24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тельскую и проектную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еятельность по изучению различных объектов на местности.</w:t>
      </w:r>
    </w:p>
    <w:p w14:paraId="1CA4CEB5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</w:pPr>
      <w:r w:rsidRPr="009251DF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Задачи программы:</w:t>
      </w:r>
    </w:p>
    <w:p w14:paraId="799AB00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чающие:</w:t>
      </w:r>
    </w:p>
    <w:p w14:paraId="3E60A25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ать представление о типологии исследований, структуре и технологии реализации исследовательской деятельности;</w:t>
      </w:r>
    </w:p>
    <w:p w14:paraId="1C409F5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бучение методам краеведческой работе;</w:t>
      </w:r>
    </w:p>
    <w:p w14:paraId="762D041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своение основ ориентирования на местности;</w:t>
      </w:r>
    </w:p>
    <w:p w14:paraId="38022D5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азвивающие:</w:t>
      </w:r>
    </w:p>
    <w:p w14:paraId="46920D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азвитие исследовательских способностей и исследовательской позиции по отношению к окружающему миру;</w:t>
      </w:r>
    </w:p>
    <w:p w14:paraId="6C18844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усовершенствование личной и командной работы в организации быта и путешествия;</w:t>
      </w:r>
    </w:p>
    <w:p w14:paraId="0398690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оспитательные:</w:t>
      </w:r>
    </w:p>
    <w:p w14:paraId="0902BA9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формирование исследовательской культуры и этики отношений в командной работе и исследовательской деятельности;</w:t>
      </w:r>
    </w:p>
    <w:p w14:paraId="48BC11E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азвитие коммуникативных навыков в подростковом коллективе в полевых условиях.</w:t>
      </w:r>
    </w:p>
    <w:p w14:paraId="7207EB3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 xml:space="preserve">Категория </w:t>
      </w:r>
      <w:proofErr w:type="gramStart"/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обучающихся</w:t>
      </w:r>
      <w:proofErr w:type="gramEnd"/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Программа рассчитана для подростков 12-18 лет.</w:t>
      </w:r>
    </w:p>
    <w:p w14:paraId="34D67E95" w14:textId="1F29492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Срок реализации программы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: </w:t>
      </w:r>
      <w:r w:rsidR="00773B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9 месяцев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 Объём программы 60 часов.</w:t>
      </w:r>
    </w:p>
    <w:p w14:paraId="23C2F49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Формы организации образовательной деятельности и режим занятий</w:t>
      </w:r>
    </w:p>
    <w:p w14:paraId="092D41BC" w14:textId="77777777" w:rsidR="00033BA0" w:rsidRPr="009251DF" w:rsidRDefault="00033BA0">
      <w:pPr>
        <w:suppressAutoHyphens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Зачисление в учебные группы осуществляется по желанию учащегося, на основании его заявления или родителя/законного представителя, без предварительного отбора и требований к уровню подготовки.</w:t>
      </w:r>
    </w:p>
    <w:p w14:paraId="283F81B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Форма обучения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: основная форма обучение </w:t>
      </w: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– очная, групповая. Наполняемость группы до 25 человек.</w:t>
      </w:r>
    </w:p>
    <w:p w14:paraId="27604111" w14:textId="7CB604D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lastRenderedPageBreak/>
        <w:t>Режим занятий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: еженедельно по </w:t>
      </w:r>
      <w:r w:rsidR="00773B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2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часа с обязательным 10-15 минутным перерывом после каждых 45 минут занятия в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соответствии СанПиН 2.4.4.3172-14 (Постановление Главного государственного санитарного врача РФ от 04.07.2014 № 41) (всего 48 часов) и два однодневных выезда (или один двухдневный) по подготовке к экспедиции (12 часов). </w:t>
      </w:r>
    </w:p>
    <w:p w14:paraId="32ACFF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b/>
          <w:i/>
          <w:spacing w:val="-2"/>
          <w:sz w:val="28"/>
          <w:szCs w:val="28"/>
          <w:lang w:eastAsia="ar-SA"/>
        </w:rPr>
        <w:t>Формы организации занятий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>:</w:t>
      </w:r>
    </w:p>
    <w:p w14:paraId="31C408D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тренинг;</w:t>
      </w:r>
      <w:r w:rsidR="00966A6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48945CB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актическая работа;</w:t>
      </w:r>
    </w:p>
    <w:p w14:paraId="7EB5202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круглый стол;</w:t>
      </w:r>
    </w:p>
    <w:p w14:paraId="059EA1C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езентация работ;</w:t>
      </w:r>
    </w:p>
    <w:p w14:paraId="31B118A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еминар.</w:t>
      </w:r>
    </w:p>
    <w:p w14:paraId="720B6B7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Прогнозируемые (ожидаемые) результаты реализации программы</w:t>
      </w:r>
    </w:p>
    <w:p w14:paraId="3B26F2A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По окончании обучения учащиеся:</w:t>
      </w:r>
    </w:p>
    <w:p w14:paraId="6036ACB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будут </w:t>
      </w:r>
      <w:proofErr w:type="gramStart"/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знать</w:t>
      </w:r>
      <w:proofErr w:type="gramEnd"/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и понимать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огику построения и реализации исследовательской деятельности;</w:t>
      </w:r>
    </w:p>
    <w:p w14:paraId="2C8D5C2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тработают основные этапы исследования (замысел – реализация – рефлексия);</w:t>
      </w:r>
    </w:p>
    <w:p w14:paraId="4614EBF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будут ориентироваться в терминологии, связанной с исследовательской деятельностью;</w:t>
      </w:r>
    </w:p>
    <w:p w14:paraId="2BACDAC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овладеют первичные методы исследования в соответствии с избранной предметностью; </w:t>
      </w:r>
    </w:p>
    <w:p w14:paraId="2152477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олучат опыт в проведении исследования, локализованного на местности;</w:t>
      </w:r>
    </w:p>
    <w:p w14:paraId="2472D70F" w14:textId="77777777" w:rsidR="00B939D9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знакомы с основами пешего туризма; владеть первичным объёмом топографических знаков, правила ориентирования по топографической карте.</w:t>
      </w:r>
    </w:p>
    <w:p w14:paraId="48FE567B" w14:textId="77777777" w:rsidR="00B939D9" w:rsidRPr="007C6C6F" w:rsidRDefault="00B939D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C8D1A30" w14:textId="52CACBEE" w:rsidR="00033BA0" w:rsidRPr="007C6C6F" w:rsidRDefault="00033BA0" w:rsidP="009251D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ДЕРЖАНИЕ ПРОГРАММЫ</w:t>
      </w:r>
    </w:p>
    <w:p w14:paraId="7C32A1D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чебный (тематический) план</w:t>
      </w:r>
    </w:p>
    <w:tbl>
      <w:tblPr>
        <w:tblW w:w="952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3260"/>
        <w:gridCol w:w="850"/>
        <w:gridCol w:w="993"/>
        <w:gridCol w:w="1446"/>
        <w:gridCol w:w="2410"/>
      </w:tblGrid>
      <w:tr w:rsidR="007C6C6F" w:rsidRPr="007C6C6F" w14:paraId="2638C5A7" w14:textId="77777777" w:rsidTr="00B939D9">
        <w:tc>
          <w:tcPr>
            <w:tcW w:w="568" w:type="dxa"/>
            <w:vMerge w:val="restart"/>
          </w:tcPr>
          <w:p w14:paraId="3D779F6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 xml:space="preserve">№ </w:t>
            </w:r>
            <w:proofErr w:type="gramStart"/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п</w:t>
            </w:r>
            <w:proofErr w:type="gramEnd"/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/</w:t>
            </w: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lastRenderedPageBreak/>
              <w:t>п</w:t>
            </w:r>
          </w:p>
        </w:tc>
        <w:tc>
          <w:tcPr>
            <w:tcW w:w="3260" w:type="dxa"/>
            <w:vMerge w:val="restart"/>
          </w:tcPr>
          <w:p w14:paraId="312C0F36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lastRenderedPageBreak/>
              <w:t>Названия разделов и тем</w:t>
            </w:r>
          </w:p>
        </w:tc>
        <w:tc>
          <w:tcPr>
            <w:tcW w:w="3289" w:type="dxa"/>
            <w:gridSpan w:val="3"/>
          </w:tcPr>
          <w:p w14:paraId="025052B4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Количество часов</w:t>
            </w:r>
          </w:p>
        </w:tc>
        <w:tc>
          <w:tcPr>
            <w:tcW w:w="2410" w:type="dxa"/>
            <w:vMerge w:val="restart"/>
          </w:tcPr>
          <w:p w14:paraId="5E816CD3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 xml:space="preserve">Формы аттестации / </w:t>
            </w: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lastRenderedPageBreak/>
              <w:t>контроля</w:t>
            </w:r>
          </w:p>
        </w:tc>
      </w:tr>
      <w:tr w:rsidR="007C6C6F" w:rsidRPr="007C6C6F" w14:paraId="321F2420" w14:textId="77777777" w:rsidTr="00B939D9">
        <w:tc>
          <w:tcPr>
            <w:tcW w:w="568" w:type="dxa"/>
            <w:vMerge/>
          </w:tcPr>
          <w:p w14:paraId="6B0370D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3260" w:type="dxa"/>
            <w:vMerge/>
          </w:tcPr>
          <w:p w14:paraId="7E0C7B0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850" w:type="dxa"/>
          </w:tcPr>
          <w:p w14:paraId="3FD9ED0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всег</w:t>
            </w: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lastRenderedPageBreak/>
              <w:t>о</w:t>
            </w:r>
          </w:p>
        </w:tc>
        <w:tc>
          <w:tcPr>
            <w:tcW w:w="993" w:type="dxa"/>
          </w:tcPr>
          <w:p w14:paraId="26661143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lastRenderedPageBreak/>
              <w:t>теори</w:t>
            </w: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lastRenderedPageBreak/>
              <w:t>я</w:t>
            </w:r>
          </w:p>
        </w:tc>
        <w:tc>
          <w:tcPr>
            <w:tcW w:w="1446" w:type="dxa"/>
          </w:tcPr>
          <w:p w14:paraId="34B0FF46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lastRenderedPageBreak/>
              <w:t>практика</w:t>
            </w:r>
          </w:p>
        </w:tc>
        <w:tc>
          <w:tcPr>
            <w:tcW w:w="2410" w:type="dxa"/>
            <w:vMerge/>
          </w:tcPr>
          <w:p w14:paraId="053DE24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</w:tr>
      <w:tr w:rsidR="007C6C6F" w:rsidRPr="007C6C6F" w14:paraId="4A99F64B" w14:textId="77777777" w:rsidTr="00B939D9">
        <w:tc>
          <w:tcPr>
            <w:tcW w:w="568" w:type="dxa"/>
          </w:tcPr>
          <w:p w14:paraId="6FB9A10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lastRenderedPageBreak/>
              <w:t>1</w:t>
            </w:r>
          </w:p>
        </w:tc>
        <w:tc>
          <w:tcPr>
            <w:tcW w:w="3260" w:type="dxa"/>
          </w:tcPr>
          <w:p w14:paraId="3F63C61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Вводное занятие</w:t>
            </w:r>
          </w:p>
        </w:tc>
        <w:tc>
          <w:tcPr>
            <w:tcW w:w="850" w:type="dxa"/>
            <w:vAlign w:val="center"/>
          </w:tcPr>
          <w:p w14:paraId="71B22DF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5B99B0D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322157B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2410" w:type="dxa"/>
          </w:tcPr>
          <w:p w14:paraId="442E986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еседа-диалог с тестированием</w:t>
            </w:r>
          </w:p>
        </w:tc>
      </w:tr>
      <w:tr w:rsidR="007C6C6F" w:rsidRPr="007C6C6F" w14:paraId="7656A998" w14:textId="77777777" w:rsidTr="00B939D9">
        <w:tc>
          <w:tcPr>
            <w:tcW w:w="568" w:type="dxa"/>
          </w:tcPr>
          <w:p w14:paraId="0F8A88A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3260" w:type="dxa"/>
          </w:tcPr>
          <w:p w14:paraId="50A8DCE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Рождение замысла исследования на местности</w:t>
            </w:r>
          </w:p>
        </w:tc>
        <w:tc>
          <w:tcPr>
            <w:tcW w:w="850" w:type="dxa"/>
            <w:vAlign w:val="center"/>
          </w:tcPr>
          <w:p w14:paraId="792FAE9B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354A79F4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0535530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69BF98D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ление замысла</w:t>
            </w:r>
          </w:p>
        </w:tc>
      </w:tr>
      <w:tr w:rsidR="007C6C6F" w:rsidRPr="007C6C6F" w14:paraId="5A4EC1FF" w14:textId="77777777" w:rsidTr="00B939D9">
        <w:tc>
          <w:tcPr>
            <w:tcW w:w="568" w:type="dxa"/>
          </w:tcPr>
          <w:p w14:paraId="75B52F5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3260" w:type="dxa"/>
          </w:tcPr>
          <w:p w14:paraId="42E6180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ланирование реализации исследования</w:t>
            </w:r>
          </w:p>
        </w:tc>
        <w:tc>
          <w:tcPr>
            <w:tcW w:w="850" w:type="dxa"/>
            <w:vAlign w:val="center"/>
          </w:tcPr>
          <w:p w14:paraId="10340B3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379F654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78FCE08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183F954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ление плана</w:t>
            </w:r>
          </w:p>
        </w:tc>
      </w:tr>
      <w:tr w:rsidR="007C6C6F" w:rsidRPr="007C6C6F" w14:paraId="1B846C4B" w14:textId="77777777" w:rsidTr="00B939D9">
        <w:tc>
          <w:tcPr>
            <w:tcW w:w="568" w:type="dxa"/>
          </w:tcPr>
          <w:p w14:paraId="1A75417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3260" w:type="dxa"/>
          </w:tcPr>
          <w:p w14:paraId="1F5DF07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олевая исследовательская работа</w:t>
            </w:r>
          </w:p>
        </w:tc>
        <w:tc>
          <w:tcPr>
            <w:tcW w:w="850" w:type="dxa"/>
            <w:vAlign w:val="center"/>
          </w:tcPr>
          <w:p w14:paraId="71DEC478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2</w:t>
            </w:r>
          </w:p>
        </w:tc>
        <w:tc>
          <w:tcPr>
            <w:tcW w:w="993" w:type="dxa"/>
            <w:vAlign w:val="center"/>
          </w:tcPr>
          <w:p w14:paraId="0A24152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254B24E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2410" w:type="dxa"/>
          </w:tcPr>
          <w:p w14:paraId="4ED34ED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фиксированные данные (собранные материалы)</w:t>
            </w:r>
          </w:p>
        </w:tc>
      </w:tr>
      <w:tr w:rsidR="007C6C6F" w:rsidRPr="007C6C6F" w14:paraId="3B063034" w14:textId="77777777" w:rsidTr="00B939D9">
        <w:tc>
          <w:tcPr>
            <w:tcW w:w="568" w:type="dxa"/>
          </w:tcPr>
          <w:p w14:paraId="423B391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5</w:t>
            </w:r>
          </w:p>
        </w:tc>
        <w:tc>
          <w:tcPr>
            <w:tcW w:w="3260" w:type="dxa"/>
          </w:tcPr>
          <w:p w14:paraId="7509D18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Обработка исследовательского материала</w:t>
            </w:r>
          </w:p>
        </w:tc>
        <w:tc>
          <w:tcPr>
            <w:tcW w:w="850" w:type="dxa"/>
            <w:vAlign w:val="center"/>
          </w:tcPr>
          <w:p w14:paraId="14B87F1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2</w:t>
            </w:r>
          </w:p>
        </w:tc>
        <w:tc>
          <w:tcPr>
            <w:tcW w:w="993" w:type="dxa"/>
            <w:vAlign w:val="center"/>
          </w:tcPr>
          <w:p w14:paraId="04F054D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12F2D05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2410" w:type="dxa"/>
          </w:tcPr>
          <w:p w14:paraId="08302B9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ы обработки данных (материалов)</w:t>
            </w:r>
          </w:p>
        </w:tc>
      </w:tr>
      <w:tr w:rsidR="007C6C6F" w:rsidRPr="007C6C6F" w14:paraId="0724A8ED" w14:textId="77777777" w:rsidTr="00B939D9">
        <w:tc>
          <w:tcPr>
            <w:tcW w:w="568" w:type="dxa"/>
          </w:tcPr>
          <w:p w14:paraId="777412A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6</w:t>
            </w:r>
          </w:p>
        </w:tc>
        <w:tc>
          <w:tcPr>
            <w:tcW w:w="3260" w:type="dxa"/>
          </w:tcPr>
          <w:p w14:paraId="3AFB9F3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Оформление результатов исследования</w:t>
            </w:r>
          </w:p>
        </w:tc>
        <w:tc>
          <w:tcPr>
            <w:tcW w:w="850" w:type="dxa"/>
            <w:vAlign w:val="center"/>
          </w:tcPr>
          <w:p w14:paraId="62184DE8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5971B55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7A45BDD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608FC92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 и презентация</w:t>
            </w:r>
          </w:p>
        </w:tc>
      </w:tr>
      <w:tr w:rsidR="007C6C6F" w:rsidRPr="007C6C6F" w14:paraId="77EF90C4" w14:textId="77777777" w:rsidTr="00B939D9">
        <w:tc>
          <w:tcPr>
            <w:tcW w:w="568" w:type="dxa"/>
          </w:tcPr>
          <w:p w14:paraId="247131B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7</w:t>
            </w:r>
          </w:p>
        </w:tc>
        <w:tc>
          <w:tcPr>
            <w:tcW w:w="3260" w:type="dxa"/>
          </w:tcPr>
          <w:p w14:paraId="258CF40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редставление результатов исследований</w:t>
            </w:r>
          </w:p>
        </w:tc>
        <w:tc>
          <w:tcPr>
            <w:tcW w:w="850" w:type="dxa"/>
            <w:vAlign w:val="center"/>
          </w:tcPr>
          <w:p w14:paraId="2B79788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6E115BF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1446" w:type="dxa"/>
            <w:vAlign w:val="center"/>
          </w:tcPr>
          <w:p w14:paraId="2B01B77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2410" w:type="dxa"/>
          </w:tcPr>
          <w:p w14:paraId="7BE76A8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ендовый доклад или устный доклад с презентацией</w:t>
            </w:r>
          </w:p>
        </w:tc>
      </w:tr>
      <w:tr w:rsidR="007C6C6F" w:rsidRPr="007C6C6F" w14:paraId="0BD7C9B7" w14:textId="77777777" w:rsidTr="00B939D9">
        <w:trPr>
          <w:trHeight w:val="400"/>
        </w:trPr>
        <w:tc>
          <w:tcPr>
            <w:tcW w:w="568" w:type="dxa"/>
          </w:tcPr>
          <w:p w14:paraId="3C919E9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8</w:t>
            </w:r>
          </w:p>
        </w:tc>
        <w:tc>
          <w:tcPr>
            <w:tcW w:w="3260" w:type="dxa"/>
          </w:tcPr>
          <w:p w14:paraId="397F177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Рефлексия результатов представления и обсуждения исследований</w:t>
            </w:r>
          </w:p>
        </w:tc>
        <w:tc>
          <w:tcPr>
            <w:tcW w:w="850" w:type="dxa"/>
          </w:tcPr>
          <w:p w14:paraId="5BB545E4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993" w:type="dxa"/>
          </w:tcPr>
          <w:p w14:paraId="5447251A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46" w:type="dxa"/>
          </w:tcPr>
          <w:p w14:paraId="48673827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410" w:type="dxa"/>
          </w:tcPr>
          <w:p w14:paraId="3AE2049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Рефлексивный анализ</w:t>
            </w:r>
          </w:p>
        </w:tc>
      </w:tr>
      <w:tr w:rsidR="007C6C6F" w:rsidRPr="007C6C6F" w14:paraId="10826E72" w14:textId="77777777" w:rsidTr="00B939D9">
        <w:tc>
          <w:tcPr>
            <w:tcW w:w="568" w:type="dxa"/>
          </w:tcPr>
          <w:p w14:paraId="70621A5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9</w:t>
            </w:r>
          </w:p>
        </w:tc>
        <w:tc>
          <w:tcPr>
            <w:tcW w:w="3260" w:type="dxa"/>
          </w:tcPr>
          <w:p w14:paraId="7E986F0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 xml:space="preserve">Выездные занятия (подготовка к </w:t>
            </w: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lastRenderedPageBreak/>
              <w:t>экспедиции или выездной исследовательской школе)</w:t>
            </w:r>
          </w:p>
        </w:tc>
        <w:tc>
          <w:tcPr>
            <w:tcW w:w="850" w:type="dxa"/>
          </w:tcPr>
          <w:p w14:paraId="38E8B5C4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2</w:t>
            </w:r>
          </w:p>
        </w:tc>
        <w:tc>
          <w:tcPr>
            <w:tcW w:w="993" w:type="dxa"/>
          </w:tcPr>
          <w:p w14:paraId="5291DFAB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446" w:type="dxa"/>
          </w:tcPr>
          <w:p w14:paraId="413E7731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410" w:type="dxa"/>
          </w:tcPr>
          <w:p w14:paraId="146F650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дача нормативов по </w:t>
            </w: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экспедиционному туризму</w:t>
            </w:r>
          </w:p>
        </w:tc>
      </w:tr>
      <w:tr w:rsidR="007C6C6F" w:rsidRPr="007C6C6F" w14:paraId="1DF46D1C" w14:textId="77777777" w:rsidTr="00B939D9">
        <w:tc>
          <w:tcPr>
            <w:tcW w:w="3828" w:type="dxa"/>
            <w:gridSpan w:val="2"/>
          </w:tcPr>
          <w:p w14:paraId="76D3BCC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lastRenderedPageBreak/>
              <w:t>ИТОГО:</w:t>
            </w:r>
          </w:p>
        </w:tc>
        <w:tc>
          <w:tcPr>
            <w:tcW w:w="850" w:type="dxa"/>
            <w:vAlign w:val="center"/>
          </w:tcPr>
          <w:p w14:paraId="33FE861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60</w:t>
            </w:r>
          </w:p>
        </w:tc>
        <w:tc>
          <w:tcPr>
            <w:tcW w:w="993" w:type="dxa"/>
            <w:vAlign w:val="center"/>
          </w:tcPr>
          <w:p w14:paraId="466C2D1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1446" w:type="dxa"/>
            <w:vAlign w:val="center"/>
          </w:tcPr>
          <w:p w14:paraId="3F0B101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50</w:t>
            </w:r>
          </w:p>
        </w:tc>
        <w:tc>
          <w:tcPr>
            <w:tcW w:w="2410" w:type="dxa"/>
          </w:tcPr>
          <w:p w14:paraId="2676284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</w:p>
        </w:tc>
      </w:tr>
    </w:tbl>
    <w:p w14:paraId="450A96ED" w14:textId="77777777" w:rsidR="00033BA0" w:rsidRPr="007C6C6F" w:rsidRDefault="00033BA0" w:rsidP="001C3F3D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24CCE13" w14:textId="77777777" w:rsidR="00033BA0" w:rsidRPr="007C6C6F" w:rsidRDefault="00033BA0" w:rsidP="001C3F3D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держание учебного (тематического) плана</w:t>
      </w:r>
    </w:p>
    <w:p w14:paraId="178A8FCA" w14:textId="77777777" w:rsidR="00033BA0" w:rsidRPr="007C6C6F" w:rsidRDefault="00033BA0" w:rsidP="001C3F3D">
      <w:pPr>
        <w:tabs>
          <w:tab w:val="left" w:pos="1134"/>
        </w:tabs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9BAE68A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водное занятие</w:t>
      </w:r>
    </w:p>
    <w:p w14:paraId="522B11C6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Теория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структаж по ТБ. Цель и задачи программы, её особенности. Этика исследовательской деятельности. Направления исследования на местности: живая природа; неживая природа; человек и общество – прошлое; человек и общество – современность.</w:t>
      </w:r>
    </w:p>
    <w:p w14:paraId="5955CA5F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стирование «Исследование». Игры на проявление и развитие исследовательских способностей (наблюдательность, чувствительность к проблемам и новизне, вопрошание, выдвижение версий). </w:t>
      </w:r>
    </w:p>
    <w:p w14:paraId="4B417880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Рождение 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мысл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 исследования на местности</w:t>
      </w:r>
    </w:p>
    <w:p w14:paraId="29B8A61C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Теория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ы поиска объекта для исследования на местности. Логика конструирования замысла исследования. </w:t>
      </w:r>
    </w:p>
    <w:p w14:paraId="2BC9515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изация технологии «рождение замысла на местности» в группах. Поиск объекта исследования. Конкретизация замысла. Графическая репрезентация замысла в формате постера. Проведение стендовой сессии представления и обсуждения замысла группами друг другу. Доработка образа исследовательского замысла.</w:t>
      </w:r>
    </w:p>
    <w:p w14:paraId="654185C3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Планирование реализации исследования</w:t>
      </w:r>
    </w:p>
    <w:p w14:paraId="1DB574E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Теория.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Основы планирования: время, ресурсы, этапы, распределение функционала в команде.</w:t>
      </w:r>
    </w:p>
    <w:p w14:paraId="5552FE23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Практика.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Составление планов реализации исследования в группах. Представление плана в виде графической репрезентации пути. Презентация и обсуждение планов исследовательских групп друг другу. Корректировка плана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lastRenderedPageBreak/>
        <w:t xml:space="preserve">исследования. </w:t>
      </w:r>
    </w:p>
    <w:p w14:paraId="6BEC6957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левая исследовательская работа</w:t>
      </w:r>
    </w:p>
    <w:p w14:paraId="67922CA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Теория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орудование и материалы для проведения исследования. Подготовка к полевой работе (в соответствии с тематикой групп): понятия, опросные листы/бланки фиксации, принципы работы с техникой/инструментами.</w:t>
      </w:r>
    </w:p>
    <w:p w14:paraId="6DC730C5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дение исследования в мини-группах (по выбору учащихся): в направлениях «Живая природа»; «Неживая природа»; «Человек и общество – прошлое»; «Человек и общество – современность». Сбор и фиксация исследовательских материалов согласно плану исследования. Корректировка плана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сследования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ходу отслеживая результативности и продуктивности сбора исследовательских материалов. Работа с различными источниками для освоения ключевых понятий, методов сбора и фиксации данных, методов архивации, систематизации и идентификации данных. Освоение и использование методов и инструментов в соответствии с выбранным объектом исследования. Выходы в «поле» по этапам: освоение и первичное применение методов; плановый сбор данных; перепроверка или уточнение данных (при необходимости). </w:t>
      </w:r>
    </w:p>
    <w:p w14:paraId="0DA6E151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работка исследовательского материала</w:t>
      </w:r>
    </w:p>
    <w:p w14:paraId="561E9BB1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струменты и методы архивации, систематизации, обработки данных. Базы данных, математические методы анализа данных, качественные методы анализа данных и др. (в зависимости от плана и объекта исследования).</w:t>
      </w:r>
    </w:p>
    <w:p w14:paraId="6F47C923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бработка собранных материалов, данных: качественные, количественные, качественно-количественные и иные методы (в зависимости от объекта и плана исследования). </w:t>
      </w:r>
    </w:p>
    <w:p w14:paraId="2FFC3CE0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(Разделы 4 и 5 могут объединяться и перемежаться, в зависимости от плана исследования)</w:t>
      </w:r>
    </w:p>
    <w:p w14:paraId="7AB82C45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формление результатов исследования</w:t>
      </w:r>
    </w:p>
    <w:p w14:paraId="06875D8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Теория</w:t>
      </w:r>
      <w:r w:rsidRPr="007C6C6F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Форматы и требования к оформлению при представлении результатов исследования.</w:t>
      </w:r>
    </w:p>
    <w:p w14:paraId="121C1E06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lastRenderedPageBreak/>
        <w:t>Практика</w:t>
      </w:r>
      <w:r w:rsidRPr="007C6C6F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формление результатов исследования в трех форматах: текст, стенд и презентация </w:t>
      </w:r>
    </w:p>
    <w:p w14:paraId="5BB88A12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едставление результатов исследований</w:t>
      </w:r>
    </w:p>
    <w:p w14:paraId="5195AFB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едставление результатов исследования: 1 – текст (представляется предварительно и получает экспертную обратную связь от профильного специалиста); 2 – стенд/постер (представляется другим группам, происходит знакомство с результатами исследования разных групп, взаимная экспертиза); 3 – устный доклад с презентацией с обсуждением с внешними экспертами. </w:t>
      </w:r>
    </w:p>
    <w:p w14:paraId="76834E94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флексия результатов представления и обсуждения исследований</w:t>
      </w:r>
    </w:p>
    <w:p w14:paraId="266A8611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 xml:space="preserve">Практика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уждение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езультатов взаимной экспертизы, экспертизы внешних экспертов. Анализ движения по плану исследования: что и как корректировалось?; что удалость реализовать, а что нет – почему?; чему научились? Какие задачи развития стоят на дальнейшее? </w:t>
      </w:r>
    </w:p>
    <w:p w14:paraId="5FA60F38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ездные занятия (подготовка к экспедиции или выездной исследовательской школе)</w:t>
      </w:r>
    </w:p>
    <w:p w14:paraId="00A2B768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авила поведения на выезде: при перемещении, в населенных пунктах, вне населённых пунктов. Походный быт. Пешие переходы. Первая медицинская помощь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опография и ориентировани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условные знаки топографических карт; масштаб и его виды; особенности изображения местности на картах; компас; правила ориентирования на местности; способы ориентирования по местным признакам; действия в случае потери ориентировки; характеристика местности по карте).</w:t>
      </w:r>
    </w:p>
    <w:p w14:paraId="7D62BF0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рактик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 походного быта. Передвижение по пересеченной местности. Ориентирование: по легенде, в заданном направлении, по обозначенному на карте маршруту. Составление маршрутного листа экспедиции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рименение полевых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тодов краеведческого исследования на незнакомой местности (в соответствии с направлением исследования). Физико-географическая характеристика местности. Описание рельефа местности.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идовое разнообразие флоры и фауны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исание природного комплекса.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циокультурные-характеристики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стности. Описание социокультурных объектов и характеристик населения. </w:t>
      </w:r>
    </w:p>
    <w:p w14:paraId="5C2DC1E5" w14:textId="77777777" w:rsidR="00B939D9" w:rsidRPr="007C6C6F" w:rsidRDefault="00B939D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046B2B4" w14:textId="288046ED" w:rsidR="00033BA0" w:rsidRPr="007C6C6F" w:rsidRDefault="00033BA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КОНТРОЛЯ И ОЦЕНОЧНЫЕ МАТЕРИАЛЫ</w:t>
      </w:r>
    </w:p>
    <w:p w14:paraId="434275E3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контроля (аттестации) и способы определения результативности освоения программы.</w:t>
      </w:r>
    </w:p>
    <w:p w14:paraId="67B15EC7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ивность освоения программы отслеживается по представленному проекту мин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-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следования</w:t>
      </w:r>
    </w:p>
    <w:p w14:paraId="1A8DE5EA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иды контроля: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0BA11E1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варительный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беседа с элементами тестирования;</w:t>
      </w:r>
    </w:p>
    <w:p w14:paraId="0D4CD6B5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межуточный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представление замысла, плана и промежуточных результатов исследования;</w:t>
      </w:r>
    </w:p>
    <w:p w14:paraId="57D59BCB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тоговый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представление итогов проведенных исследований.</w:t>
      </w:r>
    </w:p>
    <w:p w14:paraId="38C6A3DF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и содержание итоговых занятий:</w:t>
      </w:r>
    </w:p>
    <w:p w14:paraId="378975C8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езентация итогов исследовательской работы;</w:t>
      </w:r>
    </w:p>
    <w:p w14:paraId="2F785658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одготовка к исследовательской экспедиции.</w:t>
      </w:r>
    </w:p>
    <w:p w14:paraId="36953BE5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6279670" w14:textId="77777777" w:rsidR="00033BA0" w:rsidRPr="007C6C6F" w:rsidRDefault="00033BA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РГАНИЗАЦИОННО-ПЕДАГОГИЧЕСКИЕ УСЛОВИЯ РЕАЛИЗАЦИИ ПРОГРАММЫ</w:t>
      </w:r>
    </w:p>
    <w:p w14:paraId="07C2FCCA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чебно-методическое обеспечение программы</w:t>
      </w:r>
    </w:p>
    <w:p w14:paraId="5E688A67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арты местности.</w:t>
      </w:r>
    </w:p>
    <w:p w14:paraId="6B927405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осные листы для сбора информации.</w:t>
      </w:r>
    </w:p>
    <w:p w14:paraId="6C79E584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ланки фиксации.</w:t>
      </w:r>
    </w:p>
    <w:p w14:paraId="1B66E2FB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51E6B8F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териально-техническое и информационное обеспечение программы</w:t>
      </w:r>
    </w:p>
    <w:p w14:paraId="0B112585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– Помещение: учебный кабинет, рассчитанный на группу до 25 человек, стулья по количеству учащихся; столы.</w:t>
      </w:r>
    </w:p>
    <w:p w14:paraId="2BD90741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lastRenderedPageBreak/>
        <w:t xml:space="preserve">– Оборудование для демонстрации презентаций, аудио- и видеоматериалов, ПК с возможностью выхода в сеть Интернет, мультимедиа-проектор, экран, </w:t>
      </w:r>
      <w:proofErr w:type="spellStart"/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флипчарт</w:t>
      </w:r>
      <w:proofErr w:type="spellEnd"/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/доска (для помещения).</w:t>
      </w:r>
    </w:p>
    <w:p w14:paraId="3FF81B56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– Техническое оборудование для полевых исследований: </w:t>
      </w:r>
    </w:p>
    <w:p w14:paraId="2C3D7A1A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видеокамера, фотоаппарат, диктофон, </w:t>
      </w:r>
      <w:proofErr w:type="spellStart"/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бинокуляры</w:t>
      </w:r>
      <w:proofErr w:type="spellEnd"/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;</w:t>
      </w:r>
    </w:p>
    <w:p w14:paraId="4D81F257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набор для экологического мониторинга;</w:t>
      </w:r>
    </w:p>
    <w:p w14:paraId="0D3AC49B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метеорологическая будка;</w:t>
      </w:r>
    </w:p>
    <w:p w14:paraId="22952F59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чашки Петри, рабочие перчатки, щетки для мытья образцов, ведро, сито, пластиковые ложки.</w:t>
      </w:r>
    </w:p>
    <w:p w14:paraId="50463648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Условия реализации: занятия проходят с выходом на местность (парк или на территории образовательной организации), а также с выездом на природные и/или культурные объекты.</w:t>
      </w:r>
    </w:p>
    <w:p w14:paraId="309D56E7" w14:textId="77777777" w:rsidR="00033BA0" w:rsidRPr="007C6C6F" w:rsidRDefault="00033BA0" w:rsidP="001C3F3D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писок литературы</w:t>
      </w:r>
    </w:p>
    <w:p w14:paraId="55CA2A59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Вестник РГГУ. № 6(86). Серия «Исторические науки. Региональная история. Краеведение» / Отв. ред. С.О. Шмидт. М.: РГГУ, 2012. 304 с. </w:t>
      </w:r>
    </w:p>
    <w:p w14:paraId="47C76E80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лубицкий А.В.,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алецкая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.А., Голубицкий В.В. Сетевое взаимодействие образовательных организаций в исследовательском краеведении и экологическом образовании // Исследователь/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earcher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4. С. 280–284.</w:t>
      </w:r>
    </w:p>
    <w:p w14:paraId="48E6F9FE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евятайкина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.И. Исследовательская деятельность школьников на уроках истории: содержание и организация: учебное пособие. М.: МПГУ, 2018. 164 с. </w:t>
      </w:r>
    </w:p>
    <w:p w14:paraId="601168C7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гольницына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.М. Сборник экологических заданий, деловых игр, лабораторный и полевой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экопрактикумы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о химии, биологии, географии, физике). Иркутск: Изд-во Иркут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-та, 1996. 352 с.</w:t>
      </w:r>
    </w:p>
    <w:p w14:paraId="16ED7C87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сследовательская и проектная деятельность учащихся: программы и методические разработки гуманитарной направленности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 С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.: А. С. Обухов. М.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блиотека журнала «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, 2018. 112 с.</w:t>
      </w:r>
    </w:p>
    <w:p w14:paraId="2FCEFF8A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Исследовать и проектировать: на уроке и за его пределами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 / С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.: А. С. Обухов. М.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блиотека журнала «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, 2018. 84 с.</w:t>
      </w:r>
    </w:p>
    <w:p w14:paraId="332E2953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злов В.Ф. Российская краеведческая периодика 1990-2003 // Отчеств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рх. 2004. №2. С. 45–50.</w:t>
      </w:r>
    </w:p>
    <w:p w14:paraId="0CF426FA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обовский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.Ю. Изучаем ландшафты России. Ярославль: Академия развития, 2004. 288 с.</w:t>
      </w:r>
    </w:p>
    <w:p w14:paraId="0D8805C9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сова Л.С.,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Льготина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.П. Краеведение: Учебно-методическое пособие. Томск: Издательский дом Томского государственного университета, 2014. 132 с.</w:t>
      </w:r>
    </w:p>
    <w:p w14:paraId="3652B601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еведение в России. История. Современное состояние, перспективы развития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 О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тв. ред. С. О. Шмидт. М.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НО ИЦ «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Москвоведение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», 2004. 304 с.</w:t>
      </w:r>
    </w:p>
    <w:p w14:paraId="1E1D10DE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Лукиева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.Б. Историческое краеведение. Учеб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особие. Томск: Том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олитехн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 ун-т, 2003. 156 с.</w:t>
      </w:r>
    </w:p>
    <w:p w14:paraId="59D4072A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учно-практическое образование, исследовательское обучение, STEAM-образование: новые типы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вательных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туаций: Сборник докладов IX Международной научно-практической конференции «Исследовательская деятельность учащихся в современном образовательном пространстве». / Под общ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ед.: А. С. Обухов. Т. 1. М.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 «Исследователь», 2018. Том 1. 260 с.; Том 2. 290 с.</w:t>
      </w:r>
    </w:p>
    <w:p w14:paraId="3623AE86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Никонова М.А. Краеведение : учеб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обие для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пед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 учеб. заведений. М.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дательский центр «Академия», 2009. 192 с.</w:t>
      </w:r>
    </w:p>
    <w:p w14:paraId="11EB2379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овикова Л.И., Трубина Е.И. Краеведческие периодические издания Российской Федерации на рубеже веков: пути и особенности развития //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Библиосфера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1. №2. С. 59-66.</w:t>
      </w:r>
    </w:p>
    <w:p w14:paraId="04BC95CE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хов А. С. Выездная исследовательская школа «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Шахматово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: модель исследования мира вокруг 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 4. С. 103–129.</w:t>
      </w:r>
    </w:p>
    <w:p w14:paraId="51CB9FD4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бухов А. С. Исследовательское краеведение: изучение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а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хронотопа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ира вокруг себя 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 4. С. 6–11.</w:t>
      </w:r>
    </w:p>
    <w:p w14:paraId="0BBF775D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хов А. С. Рождение замысла исследования: выход за пределы заданного 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 4. С. 73–102.</w:t>
      </w:r>
    </w:p>
    <w:p w14:paraId="4B52DB1D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ухов А. С., Глазунова О. В., Ежова О. Ф.,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ытикова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. А. Концепция исследовательского центра «Точка варения» в парке «Усадьба Трубецких в Хамовниках» 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 4. С. 57–72.</w:t>
      </w:r>
    </w:p>
    <w:p w14:paraId="44ACC772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ухов А. С., Глазунова О. В., Проценко Л. М.,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жаринов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. Ю.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Краеведение. М.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ГБОУ ДО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ФЦДЮКиТ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, 2019. 72 с.</w:t>
      </w:r>
    </w:p>
    <w:p w14:paraId="336C2713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 и управление исследовательской и проектной деятельностью учащихся: сборник программ и методических разработок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 Р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ед.-сост. А.С. Обухов. М.: Журнал «Исследователь/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earcher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, 2018. 156 с.</w:t>
      </w:r>
    </w:p>
    <w:p w14:paraId="11E562E7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витие личностных потенциалов и универсальных способностей учащихся в исследовательской и проектной деятельности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 / С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.: А. С. Обухов. М.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блиотека журнала «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, 2018. 100 с.</w:t>
      </w:r>
    </w:p>
    <w:p w14:paraId="280FF2F7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Фролов А. Краеведение в российской традиции // Музей. 2015. № 4. С. 20-21.</w:t>
      </w:r>
    </w:p>
    <w:p w14:paraId="06E8A64E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Фролов А.И. Культурно-познавательный туризм: объекты, маршруты, люди // Справочник руководителя учреждения культуры. 2012. № 3. С. 88–92. </w:t>
      </w:r>
    </w:p>
    <w:p w14:paraId="2640B722" w14:textId="7777777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Шаповал С.А. Разработки модели исследовательской компетенции (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сК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) 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2019. №3. С. 76–108. </w:t>
      </w:r>
    </w:p>
    <w:p w14:paraId="1BBE610E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Шмакова Г. В. Краеведение : учеб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обие для СПО. 2-е изд.,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раб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и доп. М. : Издательство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Юрайт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, 2018. 116 с.</w:t>
      </w:r>
    </w:p>
    <w:p w14:paraId="719E176C" w14:textId="77777777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Шмидт С.О. Краеведение и документальные памятники. Тверь: Ком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нформпечати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 МП «Алтей», 1992. 85 с.</w:t>
      </w:r>
    </w:p>
    <w:p w14:paraId="48D4143F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B197DB8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 w:type="page"/>
      </w:r>
    </w:p>
    <w:p w14:paraId="290E1266" w14:textId="33638162" w:rsidR="00F91148" w:rsidRPr="007C6C6F" w:rsidRDefault="00F91148" w:rsidP="00F91148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lastRenderedPageBreak/>
        <w:t>Приложение</w:t>
      </w:r>
      <w:r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6</w:t>
      </w:r>
    </w:p>
    <w:p w14:paraId="1BE48B41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29BEF8EF" w14:textId="77777777" w:rsidR="00F91148" w:rsidRPr="007C6C6F" w:rsidRDefault="00F91148" w:rsidP="00F91148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мер расчета затрат на реализацию типовой модели</w:t>
      </w:r>
    </w:p>
    <w:p w14:paraId="1E60A4C5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7C9DD907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реализацию типовой модели (ЗРТМ) были определены на основании следующей формулы:</w:t>
      </w:r>
    </w:p>
    <w:p w14:paraId="4E9BDBFA" w14:textId="293E65FC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РТМ =НЗ *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O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* Т</w:t>
      </w:r>
      <w:r w:rsidR="00E8305B">
        <w:rPr>
          <w:rFonts w:ascii="Times New Roman" w:eastAsia="Arial" w:hAnsi="Times New Roman" w:cs="Times New Roman"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*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где:</w:t>
      </w:r>
    </w:p>
    <w:p w14:paraId="4C52D82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З – Нормативные затраты в расчете на одного обучающегося,</w:t>
      </w:r>
    </w:p>
    <w:p w14:paraId="52C5C5C5" w14:textId="46E8950C" w:rsidR="00F91148" w:rsidRPr="00E8305B" w:rsidRDefault="00F91148" w:rsidP="00E8305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O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хват минимальный (человек), предусмотренный моделями разного масштаба </w:t>
      </w: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F91148" w:rsidRPr="007C6C6F" w14:paraId="432220F5" w14:textId="77777777" w:rsidTr="00243D9A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0840FDD2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14:paraId="4056204E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Охват минимальный (человек)</w:t>
            </w:r>
          </w:p>
        </w:tc>
      </w:tr>
      <w:tr w:rsidR="00F91148" w:rsidRPr="007C6C6F" w14:paraId="2037AD8B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0F5741EE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S (Кружок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218902A8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30</w:t>
            </w:r>
          </w:p>
        </w:tc>
      </w:tr>
      <w:tr w:rsidR="00F91148" w:rsidRPr="007C6C6F" w14:paraId="1ED663A5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13095E0D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M (Клуб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969E72C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150</w:t>
            </w:r>
          </w:p>
        </w:tc>
      </w:tr>
      <w:tr w:rsidR="00F91148" w:rsidRPr="007C6C6F" w14:paraId="7AEB662B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21B9708F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L(Станция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21FD997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600</w:t>
            </w:r>
          </w:p>
        </w:tc>
      </w:tr>
      <w:tr w:rsidR="00F91148" w:rsidRPr="007C6C6F" w14:paraId="783296A5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33BB8A8A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XL (Центр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3CBEA0FB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1000</w:t>
            </w:r>
          </w:p>
        </w:tc>
      </w:tr>
    </w:tbl>
    <w:p w14:paraId="47CA337F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3267D35" w14:textId="4D246018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Т</w:t>
      </w:r>
      <w:r w:rsidR="00E8305B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коэффициент удорожания программы в зависимости от ее направленности.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частью 7 статьи 71 Федерального закона от 29 декабря 2012 г. N 273-ФЗ "Об образовании в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оссийской Федерации", отраслевые корректирующие коэффициенты и порядок их применения (утв. Министерством образования и науки РФ 17 июля 2017 г. N 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применятся к затратам на оплату труда, а так 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69E2D92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затрат на приобретение товаров и услуг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, исходя из принадлежности предлагаемых моделей ДОД 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правленност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 данный коэффициент 1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0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.</w:t>
      </w:r>
    </w:p>
    <w:p w14:paraId="5D4739A4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07B2F3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14:paraId="60CFBE6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CC94D31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ативные затраты (НЗ) в расчете на одного обучающегося рассчитываются как:</w:t>
      </w:r>
    </w:p>
    <w:p w14:paraId="71A3125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З = </w:t>
      </w:r>
      <w:bookmarkStart w:id="1" w:name="_Hlk37834600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ТПР + ЗОТДР </w:t>
      </w:r>
      <w:bookmarkEnd w:id="1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+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где:</w:t>
      </w:r>
    </w:p>
    <w:p w14:paraId="18045128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8AA173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30496ED9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- затраты на приобретение товаров и услуг.</w:t>
      </w:r>
    </w:p>
    <w:p w14:paraId="0C2E5AF8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964914A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5226C2B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40993FE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ормативными правовыми актами, содержащими нормы трудового права, определяются в соответствии со следующей формулой:</w:t>
      </w:r>
    </w:p>
    <w:p w14:paraId="6E7F4E1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= ЗП * 12 * 1,302 / 16,5 / 600, где</w:t>
      </w:r>
    </w:p>
    <w:p w14:paraId="24E49C62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од;</w:t>
      </w:r>
    </w:p>
    <w:p w14:paraId="71501A2A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2 – количество месяцев;</w:t>
      </w:r>
    </w:p>
    <w:p w14:paraId="2908B0C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4D735F8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16,5 – численность </w:t>
      </w:r>
      <w:proofErr w:type="gramStart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обучающихся</w:t>
      </w:r>
      <w:proofErr w:type="gramEnd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на единицу педагогического работника, получена </w:t>
      </w:r>
      <w:proofErr w:type="spellStart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расчетно</w:t>
      </w:r>
      <w:proofErr w:type="spellEnd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по формуле:</w:t>
      </w:r>
    </w:p>
    <w:p w14:paraId="5E2544B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6,5 = 720 / 600 * 13,75</w:t>
      </w:r>
    </w:p>
    <w:p w14:paraId="56CB006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720 – максимальная нагрузка педагога дополнительного образования детей, в соответствии 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Приказом 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lastRenderedPageBreak/>
        <w:t>работников, оговариваемой в трудовом договоре" (далее - приказ МОН от 22 декабря 2014 г. № 1601);</w:t>
      </w:r>
      <w:proofErr w:type="gramEnd"/>
    </w:p>
    <w:p w14:paraId="44DBE914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3,75 – количество человек в группе;</w:t>
      </w:r>
    </w:p>
    <w:p w14:paraId="438986C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600 – количество часов занятий в год одного ребенка, </w:t>
      </w:r>
      <w:proofErr w:type="spellStart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расчетно</w:t>
      </w:r>
      <w:proofErr w:type="spellEnd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по формуле:</w:t>
      </w:r>
    </w:p>
    <w:p w14:paraId="0E05147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600 = 50 * 12,</w:t>
      </w:r>
    </w:p>
    <w:p w14:paraId="73EF7A63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50 – количество полных рабочих недель в году (количество рабочих дней / 5);</w:t>
      </w:r>
    </w:p>
    <w:p w14:paraId="453721A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"Санитарно-эпидемиологические требования к устройству, содержанию и организации </w:t>
      </w:r>
      <w:proofErr w:type="gramStart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режима работы образовательных организаций дополнительного образования детей</w:t>
      </w:r>
      <w:proofErr w:type="gramEnd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".</w:t>
      </w:r>
    </w:p>
    <w:p w14:paraId="6F12B68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 от несчастных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3BF1D92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ЗОТД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= ЗОТПР * 0,4 / (1 – 0,4) * 0,335, где</w:t>
      </w:r>
    </w:p>
    <w:p w14:paraId="48245AF3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35C1F571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0,4 – доля оплаты АУП и вспомогательного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рсонала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общем ФОТ учреждения, в соответствии с п. 10(2) п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6CF1CFB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13BB376A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049A85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товаров и услуг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, включают: </w:t>
      </w:r>
    </w:p>
    <w:p w14:paraId="74CCBCDE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6D767C9E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формирование в установленном порядке резерва на  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7597AFDB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57426B81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  <w:proofErr w:type="gramEnd"/>
    </w:p>
    <w:p w14:paraId="2A2312F3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1E9ABB03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Затраты на проведение периодических медицинских осмотров;</w:t>
      </w:r>
    </w:p>
    <w:p w14:paraId="3105278D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ельн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–печное топливо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14:paraId="2DCB0E50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содержание объектов недвижимого имущества (в том числе затраты на арендные платежи);</w:t>
      </w:r>
    </w:p>
    <w:p w14:paraId="61F0CE7B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содержание объектов недвижимого имущества (в том числе затраты на арендные платежи);</w:t>
      </w:r>
    </w:p>
    <w:p w14:paraId="6E2E2018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7A9229A2" w14:textId="77777777" w:rsidR="00F91148" w:rsidRPr="007C6C6F" w:rsidRDefault="00F91148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услуг связи, в том числе затраты на местную, междугороднюю и международную телефонную связь, интернет.</w:t>
      </w:r>
    </w:p>
    <w:p w14:paraId="545421D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AA3F86C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пределяются в соответствии со следующей формулой:</w:t>
      </w:r>
    </w:p>
    <w:p w14:paraId="3F7E189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 xml:space="preserve"> = (ЗОТПР + ЗОТДР) * 0,13 / (1 – 0,13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где:</w:t>
      </w:r>
    </w:p>
    <w:p w14:paraId="6382D630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D5FCE2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4F74520F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3C7CE383" w14:textId="0C9053FA" w:rsidR="00F91148" w:rsidRDefault="00F91148" w:rsidP="00F91148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0,13 – доля затраты на приобретение товаров и услуг в составе базового норматива затрат.</w:t>
      </w:r>
    </w:p>
    <w:p w14:paraId="17F25306" w14:textId="77777777" w:rsidR="00F91148" w:rsidRPr="007C6C6F" w:rsidRDefault="00F91148" w:rsidP="00F91148">
      <w:pPr>
        <w:spacing w:after="0" w:line="240" w:lineRule="auto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3F99676" w14:textId="0B675AAE" w:rsidR="00F91148" w:rsidRPr="00F91148" w:rsidRDefault="00F91148" w:rsidP="00F91148">
      <w:pPr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br w:type="page"/>
      </w:r>
    </w:p>
    <w:p w14:paraId="6BF8C499" w14:textId="71653D9D" w:rsidR="00033BA0" w:rsidRPr="009251DF" w:rsidRDefault="00033BA0" w:rsidP="001C3F3D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  <w:lastRenderedPageBreak/>
        <w:t>Приложение 7</w:t>
      </w:r>
    </w:p>
    <w:p w14:paraId="22C577C4" w14:textId="77777777" w:rsidR="00F91148" w:rsidRDefault="00F91148" w:rsidP="009251DF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419B09BC" w14:textId="170E8308" w:rsidR="00033BA0" w:rsidRPr="007C6C6F" w:rsidRDefault="00033BA0" w:rsidP="009251DF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мерные перечни средств обучения и воспитания</w:t>
      </w:r>
    </w:p>
    <w:p w14:paraId="1B66F523" w14:textId="77777777" w:rsidR="00B939D9" w:rsidRPr="007C6C6F" w:rsidRDefault="00B939D9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73D1375A" w14:textId="55C255EB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Универсальное оборудование:</w:t>
      </w:r>
    </w:p>
    <w:p w14:paraId="3C457187" w14:textId="77777777" w:rsidR="00033BA0" w:rsidRPr="007C6C6F" w:rsidRDefault="00033BA0" w:rsidP="001C3F3D">
      <w:pPr>
        <w:numPr>
          <w:ilvl w:val="0"/>
          <w:numId w:val="34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РМ педагога</w:t>
      </w:r>
    </w:p>
    <w:p w14:paraId="4F212F5E" w14:textId="77777777" w:rsidR="00033BA0" w:rsidRPr="007C6C6F" w:rsidRDefault="00033BA0" w:rsidP="001C3F3D">
      <w:pPr>
        <w:numPr>
          <w:ilvl w:val="0"/>
          <w:numId w:val="34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РМ ученика</w:t>
      </w:r>
    </w:p>
    <w:p w14:paraId="4723157F" w14:textId="77777777" w:rsidR="00033BA0" w:rsidRPr="007C6C6F" w:rsidRDefault="00033BA0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плект учебной оргтехники: сканер, принтер цветной, веб-камеры, МФУ, точка доступа, коммутационное оборудование</w:t>
      </w:r>
    </w:p>
    <w:p w14:paraId="27FC75A4" w14:textId="77777777" w:rsidR="00033BA0" w:rsidRPr="007C6C6F" w:rsidRDefault="00033BA0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плект учебной канцелярии: бумага, ножницы, карандаши, ручки, готовальня, клей и др.</w:t>
      </w:r>
      <w:proofErr w:type="gramEnd"/>
    </w:p>
    <w:p w14:paraId="1B39D984" w14:textId="77777777" w:rsidR="00033BA0" w:rsidRPr="007C6C6F" w:rsidRDefault="00033BA0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 xml:space="preserve">Комплект «Демонстрационное оборудование»: мультимедийный проектор, экран, ЖК-панель, интерактивная панель, магнитно-маркерная доска и </w:t>
      </w:r>
      <w:proofErr w:type="spellStart"/>
      <w:proofErr w:type="gramStart"/>
      <w:r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др</w:t>
      </w:r>
      <w:proofErr w:type="spellEnd"/>
      <w:proofErr w:type="gramEnd"/>
      <w:r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;</w:t>
      </w:r>
    </w:p>
    <w:p w14:paraId="155A54A1" w14:textId="77777777" w:rsidR="00033BA0" w:rsidRPr="007C6C6F" w:rsidRDefault="00033BA0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плект мебели: столы, стулья, столы лабораторные, шкафы для хранения и учебных коллекций и др.</w:t>
      </w:r>
    </w:p>
    <w:p w14:paraId="456D5664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…</w:t>
      </w:r>
    </w:p>
    <w:p w14:paraId="0E9813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</w:p>
    <w:p w14:paraId="7B22491A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iCs/>
          <w:sz w:val="28"/>
          <w:szCs w:val="28"/>
          <w:lang w:val="ru" w:eastAsia="ru-RU"/>
        </w:rPr>
        <w:t>Специ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: </w:t>
      </w:r>
    </w:p>
    <w:p w14:paraId="6D5B572A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учебно-методического обеспечения</w:t>
      </w:r>
    </w:p>
    <w:p w14:paraId="642BD5AD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Навигация и поиск»: спутниковые телефоны, с</w:t>
      </w:r>
      <w:proofErr w:type="spellStart"/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путниковая</w:t>
      </w:r>
      <w:proofErr w:type="spellEnd"/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 xml:space="preserve"> навигация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en-US"/>
        </w:rPr>
        <w:t>GPS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и ГЛОНАСС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, карты, бинокль, набор топографический, тахеометр, металлоискатель и др.</w:t>
      </w:r>
    </w:p>
    <w:p w14:paraId="00B12B96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Комплект «Фото, аудио и видео фиксация»: </w:t>
      </w:r>
      <w:proofErr w:type="spellStart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вадрокоптер</w:t>
      </w:r>
      <w:proofErr w:type="spellEnd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 для видеосъемки профессиональный, диктофон, </w:t>
      </w:r>
      <w:proofErr w:type="spellStart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экш</w:t>
      </w:r>
      <w:proofErr w:type="spellEnd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-камеры, фотокамера широкоугольная, видеокамера широкоугольная и др.</w:t>
      </w:r>
    </w:p>
    <w:p w14:paraId="27E1D5E3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Комплект «Цифровой след»: ноутбук портативный, смартфон, компьютерный планшет, </w:t>
      </w:r>
      <w:proofErr w:type="spellStart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фотоловушки</w:t>
      </w:r>
      <w:proofErr w:type="spellEnd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, специализированное программное обеспечение, портативный сканер для документов и др.</w:t>
      </w:r>
    </w:p>
    <w:p w14:paraId="1DD72861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proofErr w:type="gramStart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lastRenderedPageBreak/>
        <w:t>Комплект «Поход»: палатки туристические, компас, коврики, рюкзаки, походная мебель, походная посуда, спальные мешки и т.д.</w:t>
      </w:r>
      <w:proofErr w:type="gramEnd"/>
    </w:p>
    <w:p w14:paraId="6234D815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Мини-экспресс лаборатория учебная»</w:t>
      </w:r>
    </w:p>
    <w:p w14:paraId="205280B9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Экологический мониторинг»</w:t>
      </w:r>
    </w:p>
    <w:p w14:paraId="18210856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Полевая базовая гидрохимическая лаборатория</w:t>
      </w:r>
    </w:p>
    <w:p w14:paraId="46497786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т «Карты географические»</w:t>
      </w:r>
    </w:p>
    <w:p w14:paraId="0B7B36EF" w14:textId="77777777" w:rsidR="00033BA0" w:rsidRPr="007C6C6F" w:rsidRDefault="00033BA0" w:rsidP="001C3F3D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омплексное решение «Мини-типография»</w:t>
      </w:r>
      <w:r w:rsidR="00BD275E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 </w:t>
      </w:r>
      <w:r w:rsidR="00BD275E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др.</w:t>
      </w:r>
    </w:p>
    <w:p w14:paraId="10F72DD8" w14:textId="77777777" w:rsidR="00BD275E" w:rsidRPr="007C6C6F" w:rsidRDefault="00BD275E" w:rsidP="001C3F3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  <w:sectPr w:rsidR="00BD275E" w:rsidRPr="007C6C6F" w:rsidSect="00345031">
          <w:headerReference w:type="even" r:id="rId23"/>
          <w:headerReference w:type="default" r:id="rId24"/>
          <w:footerReference w:type="even" r:id="rId25"/>
          <w:footerReference w:type="default" r:id="rId26"/>
          <w:headerReference w:type="first" r:id="rId27"/>
          <w:footerReference w:type="first" r:id="rId28"/>
          <w:pgSz w:w="11909" w:h="16834"/>
          <w:pgMar w:top="1134" w:right="567" w:bottom="1134" w:left="1701" w:header="720" w:footer="720" w:gutter="0"/>
          <w:pgNumType w:start="1"/>
          <w:cols w:space="720"/>
        </w:sectPr>
      </w:pPr>
    </w:p>
    <w:p w14:paraId="75A661BA" w14:textId="77777777" w:rsidR="00033BA0" w:rsidRPr="007A0176" w:rsidRDefault="00033BA0" w:rsidP="001C3F3D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7A017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lastRenderedPageBreak/>
        <w:t>Приложение</w:t>
      </w:r>
      <w:r w:rsidRPr="007A0176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 xml:space="preserve"> 8</w:t>
      </w:r>
    </w:p>
    <w:p w14:paraId="0B00077F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1B2C4E68" w14:textId="7A627447" w:rsidR="00033BA0" w:rsidRPr="007C6C6F" w:rsidRDefault="00B939D9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Рекомендации по </w:t>
      </w:r>
      <w:proofErr w:type="spellStart"/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б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рендировани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ю</w:t>
      </w:r>
      <w:proofErr w:type="spellEnd"/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и фирменн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ому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стил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ю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типовой модели «</w:t>
      </w:r>
      <w:proofErr w:type="spellStart"/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  <w:t>Топос</w:t>
      </w:r>
      <w:proofErr w:type="spellEnd"/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»</w:t>
      </w:r>
    </w:p>
    <w:p w14:paraId="0DC8B94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6877EBC5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Направления деятельности в точке называются «сферами». Круг – подчеркивает это название.</w:t>
      </w:r>
    </w:p>
    <w:p w14:paraId="5B9CD9C1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Логотипы, содержащие простые геометрические формы, легко воспринимаются глазом и хорошо запоминаются.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оэтому мы рекомендуем выбрать 3-4 элемента, которые символизируют приоритетные направления развития точки (сферы)  и использовать эти символы на лучах круга, изображенного на образце.</w:t>
      </w:r>
    </w:p>
    <w:p w14:paraId="2B5A9E4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хранное поле составляет значение диаметра большого круга из знака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/>
        <w:t xml:space="preserve">В пределы охранного поля не должны попадать другие активные элементы графики. </w:t>
      </w:r>
    </w:p>
    <w:p w14:paraId="4E75CE9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усмотрено два основных направлени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график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снове тонкого или жирного начертания. Тонкое начертание используется дл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миджевых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атериалов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чатно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̆ продукции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web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18848DA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график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303AAB4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Во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всеи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̆ документации используется шрифт PF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BeauSans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Pro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.</w:t>
      </w:r>
    </w:p>
    <w:p w14:paraId="55CA0023" w14:textId="7F108BC6" w:rsidR="00033BA0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В фирменном стиле используется шесть начертаний. </w:t>
      </w:r>
    </w:p>
    <w:p w14:paraId="38CF31BA" w14:textId="7FB37DB7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23EACAD2" w14:textId="01739F27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4BAD4BDF" w14:textId="52448666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29E4DAF0" w14:textId="66845432" w:rsidR="003D7067" w:rsidRPr="003D7067" w:rsidRDefault="003D7067" w:rsidP="003D706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" w:eastAsia="zh-CN"/>
        </w:rPr>
      </w:pPr>
      <w:r w:rsidRPr="003D7067">
        <w:rPr>
          <w:rFonts w:ascii="Times New Roman" w:eastAsia="Times New Roman" w:hAnsi="Times New Roman" w:cs="Times New Roman"/>
          <w:b/>
          <w:sz w:val="28"/>
          <w:szCs w:val="28"/>
          <w:lang w:val="ru" w:eastAsia="zh-CN"/>
        </w:rPr>
        <w:t>ВАРИАНТ 1</w:t>
      </w:r>
    </w:p>
    <w:p w14:paraId="417418C7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4A9D18B" wp14:editId="01D86F78">
            <wp:extent cx="3790950" cy="2679700"/>
            <wp:effectExtent l="0" t="0" r="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770DF" w14:textId="0242A0D4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2E1E80A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F8F96FB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0D6AD65" wp14:editId="46C69F5B">
            <wp:extent cx="5734050" cy="3048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002BD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4F95C12F" w14:textId="647D3FAA" w:rsidR="00033BA0" w:rsidRPr="007C6C6F" w:rsidRDefault="003D7067" w:rsidP="003D7067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Логотип</w:t>
      </w:r>
      <w:r w:rsidR="00B142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</w:t>
      </w:r>
      <w:proofErr w:type="spellStart"/>
      <w:r w:rsidR="00B1428A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графика</w:t>
      </w:r>
      <w:proofErr w:type="spellEnd"/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2CEA941" w14:textId="482F9D8F" w:rsidR="008C24B6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F2AF0DF" wp14:editId="18106436">
            <wp:extent cx="2978824" cy="2385695"/>
            <wp:effectExtent l="0" t="0" r="5715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8899" cy="2401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24B6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C24B6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BC4519" wp14:editId="57D0630D">
            <wp:extent cx="5940425" cy="3710940"/>
            <wp:effectExtent l="0" t="0" r="3175" b="0"/>
            <wp:docPr id="37" name="Рисунок 37" descr="Изображение выглядит как часы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26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10E94" w14:textId="47E1217E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27C7D95" wp14:editId="4CEA6A4F">
            <wp:extent cx="5727700" cy="7524750"/>
            <wp:effectExtent l="0" t="0" r="635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752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3920D3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7FD46D8" wp14:editId="2A93A6C2">
            <wp:extent cx="5372100" cy="3581400"/>
            <wp:effectExtent l="0" t="0" r="0" b="0"/>
            <wp:docPr id="19" name="Рисунок 19" descr="Потрясающий дизайн офиса Goog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Потрясающий дизайн офиса Google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D2F6C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30103F2" w14:textId="04A6697B" w:rsidR="00033BA0" w:rsidRPr="00DF4011" w:rsidRDefault="00DF4011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DF4011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ВАРИАНТ 2</w:t>
      </w:r>
    </w:p>
    <w:p w14:paraId="69014037" w14:textId="77777777" w:rsidR="00033BA0" w:rsidRPr="007C6C6F" w:rsidRDefault="00033BA0" w:rsidP="001C3F3D">
      <w:pPr>
        <w:numPr>
          <w:ilvl w:val="0"/>
          <w:numId w:val="36"/>
        </w:numPr>
        <w:spacing w:after="0" w:line="360" w:lineRule="auto"/>
        <w:ind w:left="0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Логотип:</w:t>
      </w:r>
    </w:p>
    <w:p w14:paraId="70096DFF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713597" wp14:editId="7B21EF3E">
            <wp:extent cx="1308100" cy="2603500"/>
            <wp:effectExtent l="0" t="0" r="6350" b="6350"/>
            <wp:docPr id="18" name="Рисунок 18" descr="top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topos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8100" cy="260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DBEAE" w14:textId="77777777" w:rsidR="00033BA0" w:rsidRPr="007C6C6F" w:rsidRDefault="00033BA0" w:rsidP="001C3F3D">
      <w:pPr>
        <w:spacing w:after="0" w:line="360" w:lineRule="auto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418FA8B" w14:textId="77777777" w:rsidR="00033BA0" w:rsidRPr="009251DF" w:rsidRDefault="00033BA0" w:rsidP="001C3F3D">
      <w:pPr>
        <w:spacing w:after="0" w:line="360" w:lineRule="auto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Цветовое решение легко подбирается под оформление, например,</w:t>
      </w:r>
    </w:p>
    <w:p w14:paraId="5D507E76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FE4146F" wp14:editId="4BF0CA5A">
            <wp:extent cx="3898900" cy="3898900"/>
            <wp:effectExtent l="0" t="0" r="6350" b="6350"/>
            <wp:docPr id="17" name="Рисунок 17" descr="TOPOS_LOGO_COL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TOPOS_LOGO_COLOR"/>
                    <pic:cNvPicPr>
                      <a:picLocks noChangeAspect="1" noChangeArrowheads="1"/>
                    </pic:cNvPicPr>
                  </pic:nvPicPr>
                  <pic:blipFill>
                    <a:blip r:embed="rId3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890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05825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2127722" w14:textId="77777777" w:rsidR="00033BA0" w:rsidRPr="009251D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Цветовая палитра и </w:t>
      </w:r>
    </w:p>
    <w:p w14:paraId="09711837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 1</w:t>
      </w:r>
    </w:p>
    <w:p w14:paraId="52BAA6AF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8FCB57" wp14:editId="7A78B0FA">
            <wp:extent cx="6121400" cy="2489200"/>
            <wp:effectExtent l="0" t="0" r="0" b="6350"/>
            <wp:docPr id="16" name="Рисунок 16" descr="Цвета пантона для топо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Цвета пантона для топос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48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963F6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32A6813" wp14:editId="0CE7611F">
            <wp:extent cx="6127750" cy="2540000"/>
            <wp:effectExtent l="0" t="0" r="6350" b="0"/>
            <wp:docPr id="15" name="Рисунок 15" descr="screen1 — коп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screen1 — копия"/>
                    <pic:cNvPicPr>
                      <a:picLocks noChangeAspect="1" noChangeArrowheads="1"/>
                    </pic:cNvPicPr>
                  </pic:nvPicPr>
                  <pic:blipFill>
                    <a:blip r:embed="rId3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CACC8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59D5B61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8588EE" wp14:editId="54E2D270">
            <wp:extent cx="6127750" cy="2540000"/>
            <wp:effectExtent l="0" t="0" r="6350" b="0"/>
            <wp:docPr id="14" name="Рисунок 14" descr="scre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screen2"/>
                    <pic:cNvPicPr>
                      <a:picLocks noChangeAspect="1" noChangeArrowheads="1"/>
                    </pic:cNvPicPr>
                  </pic:nvPicPr>
                  <pic:blipFill>
                    <a:blip r:embed="rId3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79991" w14:textId="078753AF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45B16EE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34BE6C" wp14:editId="6C7A306A">
            <wp:extent cx="6127750" cy="2540000"/>
            <wp:effectExtent l="0" t="0" r="6350" b="0"/>
            <wp:docPr id="12" name="Рисунок 12" descr="screen4%20—%20коп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screen4%20—%20копия"/>
                    <pic:cNvPicPr>
                      <a:picLocks noChangeAspect="1" noChangeArrowheads="1"/>
                    </pic:cNvPicPr>
                  </pic:nvPicPr>
                  <pic:blipFill>
                    <a:blip r:embed="rId4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B9EB2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85404C8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6A04407" wp14:editId="6D5E7B36">
            <wp:extent cx="6127750" cy="2540000"/>
            <wp:effectExtent l="0" t="0" r="6350" b="0"/>
            <wp:docPr id="11" name="Рисунок 11" descr="screen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screen5"/>
                    <pic:cNvPicPr>
                      <a:picLocks noChangeAspect="1" noChangeArrowheads="1"/>
                    </pic:cNvPicPr>
                  </pic:nvPicPr>
                  <pic:blipFill>
                    <a:blip r:embed="rId4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838A3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A9A912" wp14:editId="73C80B73">
            <wp:extent cx="6127750" cy="2540000"/>
            <wp:effectExtent l="0" t="0" r="6350" b="0"/>
            <wp:docPr id="10" name="Рисунок 10" descr="screen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screen6"/>
                    <pic:cNvPicPr>
                      <a:picLocks noChangeAspect="1" noChangeArrowheads="1"/>
                    </pic:cNvPicPr>
                  </pic:nvPicPr>
                  <pic:blipFill>
                    <a:blip r:embed="rId4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17FBD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2D30DE92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6C3AE7" wp14:editId="3F1CA123">
            <wp:extent cx="6121400" cy="1625600"/>
            <wp:effectExtent l="0" t="0" r="0" b="0"/>
            <wp:docPr id="9" name="Рисунок 9" descr="Цвета пантона для обложки Топос на Ф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Цвета пантона для обложки Топос на ФБ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162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7521E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ы оформления интерьера</w:t>
      </w:r>
    </w:p>
    <w:p w14:paraId="4D7622E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85E80CC" wp14:editId="6C7FFE14">
            <wp:extent cx="6115050" cy="3619500"/>
            <wp:effectExtent l="0" t="0" r="0" b="0"/>
            <wp:docPr id="8" name="Рисунок 8" descr="Q87TcExrs7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Q87TcExrs7E"/>
                    <pic:cNvPicPr>
                      <a:picLocks noChangeAspect="1" noChangeArrowheads="1"/>
                    </pic:cNvPicPr>
                  </pic:nvPicPr>
                  <pic:blipFill>
                    <a:blip r:embed="rId4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53E13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ы оформления декора стены</w:t>
      </w:r>
    </w:p>
    <w:p w14:paraId="57CB300C" w14:textId="77777777" w:rsidR="00033BA0" w:rsidRPr="009251D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5433BA8" wp14:editId="7F544F34">
            <wp:extent cx="6127750" cy="4076700"/>
            <wp:effectExtent l="0" t="0" r="6350" b="0"/>
            <wp:docPr id="7" name="Рисунок 7" descr="вар 1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вар 1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FF31B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06F806A" wp14:editId="309E4C88">
            <wp:extent cx="6127750" cy="4076700"/>
            <wp:effectExtent l="0" t="0" r="6350" b="0"/>
            <wp:docPr id="6" name="Рисунок 6" descr="вар 2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вар 2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264BC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EAD812" wp14:editId="236FFC23">
            <wp:extent cx="6127750" cy="4076700"/>
            <wp:effectExtent l="0" t="0" r="6350" b="0"/>
            <wp:docPr id="5" name="Рисунок 5" descr="вар 3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вар 3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F6FC9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A289D23" wp14:editId="23211A10">
            <wp:extent cx="6127750" cy="4076700"/>
            <wp:effectExtent l="0" t="0" r="6350" b="0"/>
            <wp:docPr id="4" name="Рисунок 4" descr="вар 4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вар 4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07D0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F1A331" wp14:editId="1C0E5E4D">
            <wp:extent cx="6127750" cy="4076700"/>
            <wp:effectExtent l="0" t="0" r="6350" b="0"/>
            <wp:docPr id="3" name="Рисунок 3" descr="вар 5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вар 5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8B3D4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E447F18" wp14:editId="54CCB4BA">
            <wp:extent cx="6127750" cy="4076700"/>
            <wp:effectExtent l="0" t="0" r="6350" b="0"/>
            <wp:docPr id="2" name="Рисунок 2" descr="вар 6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вар 6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7C0C0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3E2AE5" wp14:editId="08007F8B">
            <wp:extent cx="6127750" cy="4076700"/>
            <wp:effectExtent l="0" t="0" r="6350" b="0"/>
            <wp:docPr id="1" name="Рисунок 1" descr="вар 7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вар 7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A85CD" w14:textId="77777777" w:rsidR="00345031" w:rsidRPr="007C6C6F" w:rsidRDefault="00345031" w:rsidP="001C3F3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345031" w:rsidRPr="007C6C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63C87B" w14:textId="77777777" w:rsidR="00303497" w:rsidRDefault="00303497" w:rsidP="00033BA0">
      <w:pPr>
        <w:spacing w:after="0" w:line="240" w:lineRule="auto"/>
      </w:pPr>
      <w:r>
        <w:separator/>
      </w:r>
    </w:p>
  </w:endnote>
  <w:endnote w:type="continuationSeparator" w:id="0">
    <w:p w14:paraId="0F28D925" w14:textId="77777777" w:rsidR="00303497" w:rsidRDefault="00303497" w:rsidP="00033B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2020603050405020304"/>
    <w:charset w:val="00"/>
    <w:family w:val="auto"/>
    <w:pitch w:val="variable"/>
    <w:sig w:usb0="E00002FF" w:usb1="5000205A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charset w:val="00"/>
    <w:family w:val="auto"/>
    <w:pitch w:val="variable"/>
    <w:sig w:usb0="E50002FF" w:usb1="500079DB" w:usb2="0000001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FBeauSansPro">
    <w:altName w:val="Cambria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136F80" w14:textId="2334A50A" w:rsidR="00587020" w:rsidRDefault="00587020">
    <w:pPr>
      <w:pStyle w:val="af4"/>
      <w:jc w:val="center"/>
    </w:pPr>
    <w:r>
      <w:fldChar w:fldCharType="begin"/>
    </w:r>
    <w:r>
      <w:instrText>PAGE   \* MERGEFORMAT</w:instrText>
    </w:r>
    <w:r>
      <w:fldChar w:fldCharType="separate"/>
    </w:r>
    <w:r w:rsidR="00B32792">
      <w:rPr>
        <w:noProof/>
      </w:rPr>
      <w:t>8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BB53D6" w14:textId="77777777" w:rsidR="00587020" w:rsidRDefault="00587020">
    <w:pPr>
      <w:pStyle w:val="af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02DA38" w14:textId="77777777" w:rsidR="00587020" w:rsidRPr="00FD576F" w:rsidRDefault="00587020">
    <w:pPr>
      <w:pStyle w:val="af4"/>
      <w:jc w:val="center"/>
      <w:rPr>
        <w:sz w:val="22"/>
        <w:szCs w:val="22"/>
        <w:lang w:val="en-US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EEDBA2" w14:textId="77777777" w:rsidR="00587020" w:rsidRDefault="00587020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2AC0BF6" w14:textId="77777777" w:rsidR="00303497" w:rsidRDefault="00303497" w:rsidP="00033BA0">
      <w:pPr>
        <w:spacing w:after="0" w:line="240" w:lineRule="auto"/>
      </w:pPr>
      <w:r>
        <w:separator/>
      </w:r>
    </w:p>
  </w:footnote>
  <w:footnote w:type="continuationSeparator" w:id="0">
    <w:p w14:paraId="6E0F119B" w14:textId="77777777" w:rsidR="00303497" w:rsidRDefault="00303497" w:rsidP="00033BA0">
      <w:pPr>
        <w:spacing w:after="0" w:line="240" w:lineRule="auto"/>
      </w:pPr>
      <w:r>
        <w:continuationSeparator/>
      </w:r>
    </w:p>
  </w:footnote>
  <w:footnote w:id="1">
    <w:p w14:paraId="668F7553" w14:textId="1223F09B" w:rsidR="00587020" w:rsidRDefault="00587020" w:rsidP="009251DF">
      <w:pPr>
        <w:pStyle w:val="ad"/>
        <w:ind w:left="0" w:firstLine="0"/>
      </w:pPr>
      <w:r>
        <w:rPr>
          <w:rStyle w:val="af"/>
        </w:rPr>
        <w:footnoteRef/>
      </w:r>
      <w:r>
        <w:t xml:space="preserve"> </w:t>
      </w:r>
      <w:r w:rsidRPr="00C45EA2">
        <w:t>Приложени</w:t>
      </w:r>
      <w:r>
        <w:t>е</w:t>
      </w:r>
      <w:r w:rsidRPr="00C45EA2">
        <w:t xml:space="preserve"> № 5 к государственной программе Российской Федерации «Развитие образования», утверждённой постановлением Правительства Российской Федерации от 26 декабря 2017 г. № 1642.</w:t>
      </w:r>
    </w:p>
  </w:footnote>
  <w:footnote w:id="2">
    <w:p w14:paraId="3F81B2BB" w14:textId="77777777" w:rsidR="00587020" w:rsidRPr="00946582" w:rsidRDefault="00587020" w:rsidP="00985803">
      <w:pPr>
        <w:pStyle w:val="ad"/>
        <w:ind w:left="0" w:firstLine="0"/>
        <w:rPr>
          <w:rFonts w:cs="Times New Roman"/>
        </w:rPr>
      </w:pPr>
      <w:r w:rsidRPr="00946582">
        <w:rPr>
          <w:rStyle w:val="af"/>
        </w:rPr>
        <w:footnoteRef/>
      </w:r>
      <w:r w:rsidRPr="00946582">
        <w:rPr>
          <w:rFonts w:cs="Times New Roman"/>
        </w:rPr>
        <w:t xml:space="preserve"> Распоряжение Правительства РФ от 04 сентября 2014 г. № 1726-р, раздел IV</w:t>
      </w:r>
    </w:p>
  </w:footnote>
  <w:footnote w:id="3">
    <w:p w14:paraId="59A911D2" w14:textId="77777777" w:rsidR="00587020" w:rsidRPr="00227730" w:rsidRDefault="00587020" w:rsidP="00033BA0">
      <w:pPr>
        <w:pStyle w:val="ad"/>
        <w:ind w:left="0"/>
        <w:jc w:val="both"/>
        <w:rPr>
          <w:rFonts w:cs="Times New Roman"/>
        </w:rPr>
      </w:pPr>
      <w:r w:rsidRPr="00227730">
        <w:rPr>
          <w:rStyle w:val="af"/>
        </w:rPr>
        <w:footnoteRef/>
      </w:r>
      <w:r w:rsidRPr="00227730">
        <w:rPr>
          <w:rFonts w:cs="Times New Roman"/>
        </w:rPr>
        <w:t xml:space="preserve"> Постановление Главного государственного санитарного врача РФ от 4 июля 2014 г. N 41 "Об утверждении СанПиН 2.4.4.3172-14 "Санитарно-эпидемиологические требования к устройству, содержанию и организации </w:t>
      </w:r>
      <w:proofErr w:type="gramStart"/>
      <w:r w:rsidRPr="00227730">
        <w:rPr>
          <w:rFonts w:cs="Times New Roman"/>
        </w:rPr>
        <w:t>режима работы образовательных организаций дополнительного образования детей</w:t>
      </w:r>
      <w:proofErr w:type="gramEnd"/>
      <w:r w:rsidRPr="00227730">
        <w:rPr>
          <w:rFonts w:cs="Times New Roman"/>
        </w:rPr>
        <w:t>"</w:t>
      </w:r>
    </w:p>
  </w:footnote>
  <w:footnote w:id="4">
    <w:p w14:paraId="4B01431A" w14:textId="77777777" w:rsidR="00587020" w:rsidRDefault="00587020" w:rsidP="005A76B5">
      <w:pPr>
        <w:pStyle w:val="ad"/>
        <w:ind w:left="0"/>
      </w:pPr>
      <w:r>
        <w:rPr>
          <w:rStyle w:val="af"/>
        </w:rPr>
        <w:footnoteRef/>
      </w:r>
      <w:r>
        <w:t xml:space="preserve"> </w:t>
      </w:r>
      <w:r w:rsidRPr="008E0001">
        <w:t>Приказ Министерства труда и социальной защиты РФ от 5 мая 2018 г. № 298н “Об утверждении профессионального стандарта "Педагог дополнительного образования детей и взрослых"</w:t>
      </w:r>
    </w:p>
  </w:footnote>
  <w:footnote w:id="5">
    <w:p w14:paraId="0A781A69" w14:textId="77777777" w:rsidR="00587020" w:rsidRPr="00850A27" w:rsidRDefault="00587020" w:rsidP="005A76B5">
      <w:pPr>
        <w:pStyle w:val="ad"/>
        <w:ind w:left="0"/>
        <w:jc w:val="both"/>
      </w:pPr>
      <w:r w:rsidRPr="00850A27">
        <w:rPr>
          <w:rStyle w:val="af"/>
        </w:rPr>
        <w:footnoteRef/>
      </w:r>
      <w:r w:rsidRPr="00850A27">
        <w:t xml:space="preserve"> Приказ Министерства просвещения РФ от 9 ноября 2018 г. N 196 “Об утверждении Порядка организации и осуществления образовательной деятельности по дополнительным общеобразовательным программам”</w:t>
      </w:r>
    </w:p>
  </w:footnote>
  <w:footnote w:id="6">
    <w:p w14:paraId="3C99D914" w14:textId="77777777" w:rsidR="00587020" w:rsidRPr="00850A27" w:rsidRDefault="00587020" w:rsidP="005A76B5">
      <w:pPr>
        <w:pStyle w:val="ad"/>
        <w:ind w:left="0"/>
        <w:jc w:val="both"/>
      </w:pPr>
      <w:r w:rsidRPr="00850A27">
        <w:rPr>
          <w:rStyle w:val="af"/>
        </w:rPr>
        <w:footnoteRef/>
      </w:r>
      <w:r w:rsidRPr="00850A27">
        <w:t xml:space="preserve"> Приказ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6B2320" w14:textId="77777777" w:rsidR="00587020" w:rsidRDefault="00587020">
    <w:pPr>
      <w:pStyle w:val="af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534395E" w14:textId="77777777" w:rsidR="00587020" w:rsidRDefault="00587020">
    <w:pPr>
      <w:pStyle w:val="af2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763E01" w14:textId="77777777" w:rsidR="00587020" w:rsidRDefault="00587020">
    <w:pPr>
      <w:pStyle w:val="af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7A4CDB"/>
    <w:multiLevelType w:val="hybridMultilevel"/>
    <w:tmpl w:val="6BBC880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4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12ED445C"/>
    <w:multiLevelType w:val="hybridMultilevel"/>
    <w:tmpl w:val="28746244"/>
    <w:numStyleLink w:val="a"/>
  </w:abstractNum>
  <w:abstractNum w:abstractNumId="6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8E07C8A"/>
    <w:multiLevelType w:val="hybridMultilevel"/>
    <w:tmpl w:val="334C6108"/>
    <w:lvl w:ilvl="0" w:tplc="12EA14C6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1F61C5B"/>
    <w:multiLevelType w:val="hybridMultilevel"/>
    <w:tmpl w:val="309C4526"/>
    <w:styleLink w:val="a0"/>
    <w:lvl w:ilvl="0" w:tplc="560A3A66">
      <w:start w:val="1"/>
      <w:numFmt w:val="decimal"/>
      <w:lvlText w:val="%1."/>
      <w:lvlJc w:val="left"/>
      <w:pPr>
        <w:tabs>
          <w:tab w:val="num" w:pos="961"/>
        </w:tabs>
        <w:ind w:left="2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CF2421DC">
      <w:start w:val="1"/>
      <w:numFmt w:val="decimal"/>
      <w:lvlText w:val="%2."/>
      <w:lvlJc w:val="left"/>
      <w:pPr>
        <w:tabs>
          <w:tab w:val="num" w:pos="1761"/>
        </w:tabs>
        <w:ind w:left="10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690C8D9E">
      <w:start w:val="1"/>
      <w:numFmt w:val="decimal"/>
      <w:lvlText w:val="%3."/>
      <w:lvlJc w:val="left"/>
      <w:pPr>
        <w:tabs>
          <w:tab w:val="num" w:pos="2561"/>
        </w:tabs>
        <w:ind w:left="18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90905E78">
      <w:start w:val="1"/>
      <w:numFmt w:val="decimal"/>
      <w:lvlText w:val="%4."/>
      <w:lvlJc w:val="left"/>
      <w:pPr>
        <w:tabs>
          <w:tab w:val="num" w:pos="3361"/>
        </w:tabs>
        <w:ind w:left="26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BCFEDA66">
      <w:start w:val="1"/>
      <w:numFmt w:val="decimal"/>
      <w:lvlText w:val="%5."/>
      <w:lvlJc w:val="left"/>
      <w:pPr>
        <w:tabs>
          <w:tab w:val="num" w:pos="4161"/>
        </w:tabs>
        <w:ind w:left="34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067E5876">
      <w:start w:val="1"/>
      <w:numFmt w:val="decimal"/>
      <w:lvlText w:val="%6."/>
      <w:lvlJc w:val="left"/>
      <w:pPr>
        <w:tabs>
          <w:tab w:val="num" w:pos="4961"/>
        </w:tabs>
        <w:ind w:left="42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3EAA4ABE">
      <w:start w:val="1"/>
      <w:numFmt w:val="decimal"/>
      <w:lvlText w:val="%7."/>
      <w:lvlJc w:val="left"/>
      <w:pPr>
        <w:tabs>
          <w:tab w:val="num" w:pos="5761"/>
        </w:tabs>
        <w:ind w:left="50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F3D0035E">
      <w:start w:val="1"/>
      <w:numFmt w:val="decimal"/>
      <w:lvlText w:val="%8."/>
      <w:lvlJc w:val="left"/>
      <w:pPr>
        <w:tabs>
          <w:tab w:val="num" w:pos="6561"/>
        </w:tabs>
        <w:ind w:left="58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A3AA5CA">
      <w:start w:val="1"/>
      <w:numFmt w:val="decimal"/>
      <w:lvlText w:val="%9."/>
      <w:lvlJc w:val="left"/>
      <w:pPr>
        <w:tabs>
          <w:tab w:val="num" w:pos="7361"/>
        </w:tabs>
        <w:ind w:left="66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>
    <w:nsid w:val="28766DC9"/>
    <w:multiLevelType w:val="multilevel"/>
    <w:tmpl w:val="2DCC2F7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2">
    <w:nsid w:val="29264FAC"/>
    <w:multiLevelType w:val="multilevel"/>
    <w:tmpl w:val="5D3093B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3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2D6F3546"/>
    <w:multiLevelType w:val="hybridMultilevel"/>
    <w:tmpl w:val="81DA081C"/>
    <w:lvl w:ilvl="0" w:tplc="F426F15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35E6011"/>
    <w:multiLevelType w:val="hybridMultilevel"/>
    <w:tmpl w:val="50B0C2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3E7007D3"/>
    <w:multiLevelType w:val="multilevel"/>
    <w:tmpl w:val="FE8032D8"/>
    <w:lvl w:ilvl="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5" w:hanging="1800"/>
      </w:pPr>
      <w:rPr>
        <w:rFonts w:hint="default"/>
      </w:rPr>
    </w:lvl>
  </w:abstractNum>
  <w:abstractNum w:abstractNumId="21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3">
    <w:nsid w:val="50B62309"/>
    <w:multiLevelType w:val="hybridMultilevel"/>
    <w:tmpl w:val="7DA809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24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9D75F24"/>
    <w:multiLevelType w:val="multilevel"/>
    <w:tmpl w:val="617AF12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6">
    <w:nsid w:val="5A484E7B"/>
    <w:multiLevelType w:val="hybridMultilevel"/>
    <w:tmpl w:val="FFC030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8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>
    <w:nsid w:val="63C37B9A"/>
    <w:multiLevelType w:val="multilevel"/>
    <w:tmpl w:val="32C417DC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30">
    <w:nsid w:val="65FD7A80"/>
    <w:multiLevelType w:val="hybridMultilevel"/>
    <w:tmpl w:val="AAC4C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66F22E04"/>
    <w:multiLevelType w:val="hybridMultilevel"/>
    <w:tmpl w:val="28746244"/>
    <w:styleLink w:val="a"/>
    <w:lvl w:ilvl="0" w:tplc="4F2EE7C2">
      <w:start w:val="1"/>
      <w:numFmt w:val="bullet"/>
      <w:lvlText w:val="•"/>
      <w:lvlJc w:val="left"/>
      <w:pPr>
        <w:ind w:left="72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1" w:tplc="C10C6E16">
      <w:start w:val="1"/>
      <w:numFmt w:val="bullet"/>
      <w:lvlText w:val="•"/>
      <w:lvlJc w:val="left"/>
      <w:pPr>
        <w:ind w:left="94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2" w:tplc="D99CCBD6">
      <w:start w:val="1"/>
      <w:numFmt w:val="bullet"/>
      <w:lvlText w:val="•"/>
      <w:lvlJc w:val="left"/>
      <w:pPr>
        <w:ind w:left="116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3" w:tplc="76540BCC">
      <w:start w:val="1"/>
      <w:numFmt w:val="bullet"/>
      <w:lvlText w:val="•"/>
      <w:lvlJc w:val="left"/>
      <w:pPr>
        <w:ind w:left="138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4" w:tplc="11E6F97C">
      <w:start w:val="1"/>
      <w:numFmt w:val="bullet"/>
      <w:lvlText w:val="•"/>
      <w:lvlJc w:val="left"/>
      <w:pPr>
        <w:ind w:left="160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5" w:tplc="BF0A5A64">
      <w:start w:val="1"/>
      <w:numFmt w:val="bullet"/>
      <w:lvlText w:val="•"/>
      <w:lvlJc w:val="left"/>
      <w:pPr>
        <w:ind w:left="182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6" w:tplc="0C56BE40">
      <w:start w:val="1"/>
      <w:numFmt w:val="bullet"/>
      <w:lvlText w:val="•"/>
      <w:lvlJc w:val="left"/>
      <w:pPr>
        <w:ind w:left="204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7" w:tplc="56D0E606">
      <w:start w:val="1"/>
      <w:numFmt w:val="bullet"/>
      <w:lvlText w:val="•"/>
      <w:lvlJc w:val="left"/>
      <w:pPr>
        <w:ind w:left="226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8" w:tplc="23A25F9C">
      <w:start w:val="1"/>
      <w:numFmt w:val="bullet"/>
      <w:lvlText w:val="•"/>
      <w:lvlJc w:val="left"/>
      <w:pPr>
        <w:ind w:left="248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</w:abstractNum>
  <w:abstractNum w:abstractNumId="32">
    <w:nsid w:val="69470D2D"/>
    <w:multiLevelType w:val="multilevel"/>
    <w:tmpl w:val="47F8568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3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4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3CB7A67"/>
    <w:multiLevelType w:val="hybridMultilevel"/>
    <w:tmpl w:val="AE0A376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>
    <w:nsid w:val="7802479E"/>
    <w:multiLevelType w:val="hybridMultilevel"/>
    <w:tmpl w:val="82C8973C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8">
    <w:nsid w:val="78536C6B"/>
    <w:multiLevelType w:val="hybridMultilevel"/>
    <w:tmpl w:val="76528976"/>
    <w:lvl w:ilvl="0" w:tplc="948EA51A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9796D76"/>
    <w:multiLevelType w:val="hybridMultilevel"/>
    <w:tmpl w:val="B1F469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A013EE9"/>
    <w:multiLevelType w:val="multilevel"/>
    <w:tmpl w:val="772EA28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1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2"/>
  </w:num>
  <w:num w:numId="2">
    <w:abstractNumId w:val="11"/>
  </w:num>
  <w:num w:numId="3">
    <w:abstractNumId w:val="25"/>
  </w:num>
  <w:num w:numId="4">
    <w:abstractNumId w:val="32"/>
  </w:num>
  <w:num w:numId="5">
    <w:abstractNumId w:val="40"/>
  </w:num>
  <w:num w:numId="6">
    <w:abstractNumId w:val="29"/>
  </w:num>
  <w:num w:numId="7">
    <w:abstractNumId w:val="23"/>
  </w:num>
  <w:num w:numId="8">
    <w:abstractNumId w:val="31"/>
  </w:num>
  <w:num w:numId="9">
    <w:abstractNumId w:val="5"/>
  </w:num>
  <w:num w:numId="10">
    <w:abstractNumId w:val="20"/>
  </w:num>
  <w:num w:numId="11">
    <w:abstractNumId w:val="35"/>
  </w:num>
  <w:num w:numId="12">
    <w:abstractNumId w:val="0"/>
  </w:num>
  <w:num w:numId="13">
    <w:abstractNumId w:val="10"/>
  </w:num>
  <w:num w:numId="14">
    <w:abstractNumId w:val="3"/>
  </w:num>
  <w:num w:numId="15">
    <w:abstractNumId w:val="42"/>
  </w:num>
  <w:num w:numId="16">
    <w:abstractNumId w:val="24"/>
  </w:num>
  <w:num w:numId="17">
    <w:abstractNumId w:val="14"/>
  </w:num>
  <w:num w:numId="18">
    <w:abstractNumId w:val="28"/>
  </w:num>
  <w:num w:numId="19">
    <w:abstractNumId w:val="41"/>
  </w:num>
  <w:num w:numId="20">
    <w:abstractNumId w:val="17"/>
  </w:num>
  <w:num w:numId="21">
    <w:abstractNumId w:val="13"/>
  </w:num>
  <w:num w:numId="22">
    <w:abstractNumId w:val="15"/>
  </w:num>
  <w:num w:numId="23">
    <w:abstractNumId w:val="4"/>
  </w:num>
  <w:num w:numId="24">
    <w:abstractNumId w:val="18"/>
  </w:num>
  <w:num w:numId="25">
    <w:abstractNumId w:val="34"/>
  </w:num>
  <w:num w:numId="26">
    <w:abstractNumId w:val="21"/>
  </w:num>
  <w:num w:numId="27">
    <w:abstractNumId w:val="6"/>
  </w:num>
  <w:num w:numId="28">
    <w:abstractNumId w:val="8"/>
  </w:num>
  <w:num w:numId="29">
    <w:abstractNumId w:val="9"/>
  </w:num>
  <w:num w:numId="30">
    <w:abstractNumId w:val="36"/>
  </w:num>
  <w:num w:numId="31">
    <w:abstractNumId w:val="22"/>
  </w:num>
  <w:num w:numId="32">
    <w:abstractNumId w:val="33"/>
  </w:num>
  <w:num w:numId="33">
    <w:abstractNumId w:val="37"/>
  </w:num>
  <w:num w:numId="34">
    <w:abstractNumId w:val="1"/>
  </w:num>
  <w:num w:numId="35">
    <w:abstractNumId w:val="27"/>
  </w:num>
  <w:num w:numId="36">
    <w:abstractNumId w:val="39"/>
  </w:num>
  <w:num w:numId="37">
    <w:abstractNumId w:val="26"/>
  </w:num>
  <w:num w:numId="38">
    <w:abstractNumId w:val="30"/>
  </w:num>
  <w:num w:numId="39">
    <w:abstractNumId w:val="19"/>
  </w:num>
  <w:num w:numId="40">
    <w:abstractNumId w:val="16"/>
  </w:num>
  <w:num w:numId="41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3BA0"/>
    <w:rsid w:val="00033BA0"/>
    <w:rsid w:val="00057AAF"/>
    <w:rsid w:val="00070A9A"/>
    <w:rsid w:val="00074D12"/>
    <w:rsid w:val="0008432A"/>
    <w:rsid w:val="000A1C01"/>
    <w:rsid w:val="000E567A"/>
    <w:rsid w:val="000F6E10"/>
    <w:rsid w:val="00105B85"/>
    <w:rsid w:val="00196ED3"/>
    <w:rsid w:val="001C3F3D"/>
    <w:rsid w:val="001E56AD"/>
    <w:rsid w:val="0020533B"/>
    <w:rsid w:val="00243D9A"/>
    <w:rsid w:val="00290041"/>
    <w:rsid w:val="002967CC"/>
    <w:rsid w:val="002E343D"/>
    <w:rsid w:val="00302E32"/>
    <w:rsid w:val="00303497"/>
    <w:rsid w:val="00311557"/>
    <w:rsid w:val="003115A2"/>
    <w:rsid w:val="00334F68"/>
    <w:rsid w:val="00345031"/>
    <w:rsid w:val="0035485C"/>
    <w:rsid w:val="00384EEB"/>
    <w:rsid w:val="003D7067"/>
    <w:rsid w:val="003E3E95"/>
    <w:rsid w:val="004218F5"/>
    <w:rsid w:val="004A5110"/>
    <w:rsid w:val="004B1CC1"/>
    <w:rsid w:val="004C3F64"/>
    <w:rsid w:val="004D1583"/>
    <w:rsid w:val="004E7A04"/>
    <w:rsid w:val="00505612"/>
    <w:rsid w:val="00532DD6"/>
    <w:rsid w:val="005526EA"/>
    <w:rsid w:val="0056027B"/>
    <w:rsid w:val="00564D95"/>
    <w:rsid w:val="00587020"/>
    <w:rsid w:val="005912C8"/>
    <w:rsid w:val="005951C6"/>
    <w:rsid w:val="005A1970"/>
    <w:rsid w:val="005A76B5"/>
    <w:rsid w:val="005B6ED4"/>
    <w:rsid w:val="006135D0"/>
    <w:rsid w:val="0067229D"/>
    <w:rsid w:val="00677FD3"/>
    <w:rsid w:val="006800D0"/>
    <w:rsid w:val="00722994"/>
    <w:rsid w:val="00723536"/>
    <w:rsid w:val="0076471D"/>
    <w:rsid w:val="00773B6F"/>
    <w:rsid w:val="007A0176"/>
    <w:rsid w:val="007A4F66"/>
    <w:rsid w:val="007C6C6F"/>
    <w:rsid w:val="007D4F03"/>
    <w:rsid w:val="00811CD6"/>
    <w:rsid w:val="00825713"/>
    <w:rsid w:val="00857091"/>
    <w:rsid w:val="00892935"/>
    <w:rsid w:val="008937F3"/>
    <w:rsid w:val="008B2F27"/>
    <w:rsid w:val="008B7067"/>
    <w:rsid w:val="008C24B6"/>
    <w:rsid w:val="009232DC"/>
    <w:rsid w:val="009251DF"/>
    <w:rsid w:val="00966A67"/>
    <w:rsid w:val="00971ABC"/>
    <w:rsid w:val="00985803"/>
    <w:rsid w:val="009A1874"/>
    <w:rsid w:val="009F6F56"/>
    <w:rsid w:val="00A13683"/>
    <w:rsid w:val="00A770EC"/>
    <w:rsid w:val="00AA5427"/>
    <w:rsid w:val="00B117DE"/>
    <w:rsid w:val="00B12746"/>
    <w:rsid w:val="00B13755"/>
    <w:rsid w:val="00B1428A"/>
    <w:rsid w:val="00B1608B"/>
    <w:rsid w:val="00B32792"/>
    <w:rsid w:val="00B34635"/>
    <w:rsid w:val="00B51746"/>
    <w:rsid w:val="00B61E57"/>
    <w:rsid w:val="00B9149C"/>
    <w:rsid w:val="00B91D93"/>
    <w:rsid w:val="00B939D9"/>
    <w:rsid w:val="00BD275E"/>
    <w:rsid w:val="00C45EA2"/>
    <w:rsid w:val="00C65127"/>
    <w:rsid w:val="00C85CEE"/>
    <w:rsid w:val="00CA08FA"/>
    <w:rsid w:val="00CB169F"/>
    <w:rsid w:val="00CB2547"/>
    <w:rsid w:val="00CC40D9"/>
    <w:rsid w:val="00D006BD"/>
    <w:rsid w:val="00D03563"/>
    <w:rsid w:val="00D70E35"/>
    <w:rsid w:val="00D737AE"/>
    <w:rsid w:val="00D80F01"/>
    <w:rsid w:val="00DA4A11"/>
    <w:rsid w:val="00DF4011"/>
    <w:rsid w:val="00DF54BA"/>
    <w:rsid w:val="00E30998"/>
    <w:rsid w:val="00E338B5"/>
    <w:rsid w:val="00E6006E"/>
    <w:rsid w:val="00E8305B"/>
    <w:rsid w:val="00E874D8"/>
    <w:rsid w:val="00EB0605"/>
    <w:rsid w:val="00EC4780"/>
    <w:rsid w:val="00F02F48"/>
    <w:rsid w:val="00F44C11"/>
    <w:rsid w:val="00F65575"/>
    <w:rsid w:val="00F91148"/>
    <w:rsid w:val="00FA5E10"/>
    <w:rsid w:val="00FC0C74"/>
    <w:rsid w:val="00FF5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20CA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Block Text" w:uiPriority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9"/>
    <w:qFormat/>
    <w:rsid w:val="00033BA0"/>
    <w:pPr>
      <w:keepNext/>
      <w:keepLines/>
      <w:spacing w:before="400" w:after="120" w:line="360" w:lineRule="auto"/>
      <w:ind w:left="709" w:hanging="709"/>
      <w:outlineLvl w:val="0"/>
    </w:pPr>
    <w:rPr>
      <w:rFonts w:ascii="Arial" w:eastAsia="Arial" w:hAnsi="Arial" w:cs="Arial"/>
      <w:sz w:val="40"/>
      <w:szCs w:val="40"/>
      <w:lang w:val="ru" w:eastAsia="ru-RU"/>
    </w:rPr>
  </w:style>
  <w:style w:type="paragraph" w:styleId="2">
    <w:name w:val="heading 2"/>
    <w:basedOn w:val="a1"/>
    <w:next w:val="a1"/>
    <w:link w:val="20"/>
    <w:uiPriority w:val="99"/>
    <w:unhideWhenUsed/>
    <w:qFormat/>
    <w:rsid w:val="00033BA0"/>
    <w:pPr>
      <w:keepNext/>
      <w:keepLines/>
      <w:spacing w:before="360" w:after="120" w:line="360" w:lineRule="auto"/>
      <w:ind w:left="709" w:hanging="709"/>
      <w:outlineLvl w:val="1"/>
    </w:pPr>
    <w:rPr>
      <w:rFonts w:ascii="Arial" w:eastAsia="Arial" w:hAnsi="Arial" w:cs="Arial"/>
      <w:sz w:val="32"/>
      <w:szCs w:val="32"/>
      <w:lang w:val="ru" w:eastAsia="ru-RU"/>
    </w:rPr>
  </w:style>
  <w:style w:type="paragraph" w:styleId="3">
    <w:name w:val="heading 3"/>
    <w:basedOn w:val="a1"/>
    <w:next w:val="a1"/>
    <w:link w:val="30"/>
    <w:uiPriority w:val="99"/>
    <w:unhideWhenUsed/>
    <w:qFormat/>
    <w:rsid w:val="00033BA0"/>
    <w:pPr>
      <w:keepNext/>
      <w:keepLines/>
      <w:spacing w:before="320" w:after="80" w:line="360" w:lineRule="auto"/>
      <w:ind w:left="709" w:hanging="709"/>
      <w:outlineLvl w:val="2"/>
    </w:pPr>
    <w:rPr>
      <w:rFonts w:ascii="Arial" w:eastAsia="Arial" w:hAnsi="Arial" w:cs="Arial"/>
      <w:color w:val="434343"/>
      <w:sz w:val="28"/>
      <w:szCs w:val="28"/>
      <w:lang w:val="ru" w:eastAsia="ru-RU"/>
    </w:rPr>
  </w:style>
  <w:style w:type="paragraph" w:styleId="4">
    <w:name w:val="heading 4"/>
    <w:basedOn w:val="a1"/>
    <w:next w:val="a1"/>
    <w:link w:val="40"/>
    <w:uiPriority w:val="9"/>
    <w:unhideWhenUsed/>
    <w:qFormat/>
    <w:rsid w:val="00033BA0"/>
    <w:pPr>
      <w:keepNext/>
      <w:keepLines/>
      <w:spacing w:before="280" w:after="80" w:line="360" w:lineRule="auto"/>
      <w:ind w:left="709" w:hanging="709"/>
      <w:outlineLvl w:val="3"/>
    </w:pPr>
    <w:rPr>
      <w:rFonts w:ascii="Arial" w:eastAsia="Arial" w:hAnsi="Arial" w:cs="Arial"/>
      <w:color w:val="666666"/>
      <w:sz w:val="24"/>
      <w:szCs w:val="24"/>
      <w:lang w:val="ru" w:eastAsia="ru-RU"/>
    </w:rPr>
  </w:style>
  <w:style w:type="paragraph" w:styleId="5">
    <w:name w:val="heading 5"/>
    <w:basedOn w:val="a1"/>
    <w:next w:val="a1"/>
    <w:link w:val="5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4"/>
    </w:pPr>
    <w:rPr>
      <w:rFonts w:ascii="Arial" w:eastAsia="Arial" w:hAnsi="Arial" w:cs="Arial"/>
      <w:color w:val="666666"/>
      <w:lang w:val="ru" w:eastAsia="ru-RU"/>
    </w:rPr>
  </w:style>
  <w:style w:type="paragraph" w:styleId="6">
    <w:name w:val="heading 6"/>
    <w:basedOn w:val="a1"/>
    <w:next w:val="a1"/>
    <w:link w:val="6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5"/>
    </w:pPr>
    <w:rPr>
      <w:rFonts w:ascii="Arial" w:eastAsia="Arial" w:hAnsi="Arial" w:cs="Arial"/>
      <w:i/>
      <w:color w:val="666666"/>
      <w:lang w:val="ru" w:eastAsia="ru-RU"/>
    </w:rPr>
  </w:style>
  <w:style w:type="paragraph" w:styleId="7">
    <w:name w:val="heading 7"/>
    <w:basedOn w:val="a1"/>
    <w:next w:val="a1"/>
    <w:link w:val="70"/>
    <w:uiPriority w:val="9"/>
    <w:qFormat/>
    <w:rsid w:val="00033BA0"/>
    <w:pPr>
      <w:pBdr>
        <w:bottom w:val="dotted" w:sz="4" w:space="2" w:color="D99594"/>
      </w:pBdr>
      <w:spacing w:before="200" w:after="100" w:line="240" w:lineRule="auto"/>
      <w:ind w:left="709" w:hanging="709"/>
      <w:contextualSpacing/>
      <w:outlineLvl w:val="6"/>
    </w:pPr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paragraph" w:styleId="8">
    <w:name w:val="heading 8"/>
    <w:basedOn w:val="a1"/>
    <w:next w:val="a1"/>
    <w:link w:val="80"/>
    <w:uiPriority w:val="9"/>
    <w:qFormat/>
    <w:rsid w:val="00033BA0"/>
    <w:pPr>
      <w:spacing w:before="200" w:after="100" w:line="240" w:lineRule="auto"/>
      <w:ind w:left="709" w:hanging="709"/>
      <w:contextualSpacing/>
      <w:outlineLvl w:val="7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paragraph" w:styleId="9">
    <w:name w:val="heading 9"/>
    <w:basedOn w:val="a1"/>
    <w:next w:val="a1"/>
    <w:link w:val="90"/>
    <w:uiPriority w:val="9"/>
    <w:qFormat/>
    <w:rsid w:val="00033BA0"/>
    <w:pPr>
      <w:spacing w:before="200" w:after="100" w:line="240" w:lineRule="auto"/>
      <w:ind w:left="709" w:hanging="709"/>
      <w:contextualSpacing/>
      <w:outlineLvl w:val="8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033BA0"/>
    <w:rPr>
      <w:rFonts w:ascii="Arial" w:eastAsia="Arial" w:hAnsi="Arial" w:cs="Arial"/>
      <w:sz w:val="40"/>
      <w:szCs w:val="40"/>
      <w:lang w:val="ru" w:eastAsia="ru-RU"/>
    </w:rPr>
  </w:style>
  <w:style w:type="character" w:customStyle="1" w:styleId="20">
    <w:name w:val="Заголовок 2 Знак"/>
    <w:basedOn w:val="a2"/>
    <w:link w:val="2"/>
    <w:uiPriority w:val="99"/>
    <w:rsid w:val="00033BA0"/>
    <w:rPr>
      <w:rFonts w:ascii="Arial" w:eastAsia="Arial" w:hAnsi="Arial" w:cs="Arial"/>
      <w:sz w:val="32"/>
      <w:szCs w:val="32"/>
      <w:lang w:val="ru" w:eastAsia="ru-RU"/>
    </w:rPr>
  </w:style>
  <w:style w:type="character" w:customStyle="1" w:styleId="30">
    <w:name w:val="Заголовок 3 Знак"/>
    <w:basedOn w:val="a2"/>
    <w:link w:val="3"/>
    <w:uiPriority w:val="99"/>
    <w:rsid w:val="00033BA0"/>
    <w:rPr>
      <w:rFonts w:ascii="Arial" w:eastAsia="Arial" w:hAnsi="Arial" w:cs="Arial"/>
      <w:color w:val="434343"/>
      <w:sz w:val="28"/>
      <w:szCs w:val="28"/>
      <w:lang w:val="ru" w:eastAsia="ru-RU"/>
    </w:rPr>
  </w:style>
  <w:style w:type="character" w:customStyle="1" w:styleId="40">
    <w:name w:val="Заголовок 4 Знак"/>
    <w:basedOn w:val="a2"/>
    <w:link w:val="4"/>
    <w:uiPriority w:val="9"/>
    <w:rsid w:val="00033BA0"/>
    <w:rPr>
      <w:rFonts w:ascii="Arial" w:eastAsia="Arial" w:hAnsi="Arial" w:cs="Arial"/>
      <w:color w:val="666666"/>
      <w:sz w:val="24"/>
      <w:szCs w:val="24"/>
      <w:lang w:val="ru" w:eastAsia="ru-RU"/>
    </w:rPr>
  </w:style>
  <w:style w:type="character" w:customStyle="1" w:styleId="50">
    <w:name w:val="Заголовок 5 Знак"/>
    <w:basedOn w:val="a2"/>
    <w:link w:val="5"/>
    <w:uiPriority w:val="9"/>
    <w:rsid w:val="00033BA0"/>
    <w:rPr>
      <w:rFonts w:ascii="Arial" w:eastAsia="Arial" w:hAnsi="Arial" w:cs="Arial"/>
      <w:color w:val="666666"/>
      <w:lang w:val="ru" w:eastAsia="ru-RU"/>
    </w:rPr>
  </w:style>
  <w:style w:type="character" w:customStyle="1" w:styleId="60">
    <w:name w:val="Заголовок 6 Знак"/>
    <w:basedOn w:val="a2"/>
    <w:link w:val="6"/>
    <w:uiPriority w:val="9"/>
    <w:rsid w:val="00033BA0"/>
    <w:rPr>
      <w:rFonts w:ascii="Arial" w:eastAsia="Arial" w:hAnsi="Arial" w:cs="Arial"/>
      <w:i/>
      <w:color w:val="666666"/>
      <w:lang w:val="ru" w:eastAsia="ru-RU"/>
    </w:rPr>
  </w:style>
  <w:style w:type="character" w:customStyle="1" w:styleId="70">
    <w:name w:val="Заголовок 7 Знак"/>
    <w:basedOn w:val="a2"/>
    <w:link w:val="7"/>
    <w:uiPriority w:val="9"/>
    <w:rsid w:val="00033BA0"/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character" w:customStyle="1" w:styleId="80">
    <w:name w:val="Заголовок 8 Знак"/>
    <w:basedOn w:val="a2"/>
    <w:link w:val="8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customStyle="1" w:styleId="90">
    <w:name w:val="Заголовок 9 Знак"/>
    <w:basedOn w:val="a2"/>
    <w:link w:val="9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numbering" w:customStyle="1" w:styleId="11">
    <w:name w:val="Нет списка1"/>
    <w:next w:val="a4"/>
    <w:uiPriority w:val="99"/>
    <w:semiHidden/>
    <w:unhideWhenUsed/>
    <w:rsid w:val="00033BA0"/>
  </w:style>
  <w:style w:type="table" w:customStyle="1" w:styleId="TableNormal">
    <w:name w:val="Table Normal"/>
    <w:rsid w:val="00033BA0"/>
    <w:pPr>
      <w:spacing w:after="0" w:line="360" w:lineRule="auto"/>
      <w:ind w:left="709" w:hanging="709"/>
    </w:pPr>
    <w:rPr>
      <w:rFonts w:ascii="Arial" w:eastAsia="Arial" w:hAnsi="Arial" w:cs="Arial"/>
      <w:lang w:val="ru"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Title"/>
    <w:basedOn w:val="a1"/>
    <w:next w:val="a1"/>
    <w:link w:val="a6"/>
    <w:uiPriority w:val="10"/>
    <w:qFormat/>
    <w:rsid w:val="00033BA0"/>
    <w:pPr>
      <w:keepNext/>
      <w:keepLines/>
      <w:spacing w:after="60" w:line="360" w:lineRule="auto"/>
      <w:ind w:left="709" w:hanging="709"/>
    </w:pPr>
    <w:rPr>
      <w:rFonts w:ascii="Arial" w:eastAsia="Arial" w:hAnsi="Arial" w:cs="Arial"/>
      <w:sz w:val="52"/>
      <w:szCs w:val="52"/>
      <w:lang w:val="ru" w:eastAsia="ru-RU"/>
    </w:rPr>
  </w:style>
  <w:style w:type="character" w:customStyle="1" w:styleId="a6">
    <w:name w:val="Название Знак"/>
    <w:basedOn w:val="a2"/>
    <w:link w:val="a5"/>
    <w:uiPriority w:val="10"/>
    <w:rsid w:val="00033BA0"/>
    <w:rPr>
      <w:rFonts w:ascii="Arial" w:eastAsia="Arial" w:hAnsi="Arial" w:cs="Arial"/>
      <w:sz w:val="52"/>
      <w:szCs w:val="52"/>
      <w:lang w:val="ru" w:eastAsia="ru-RU"/>
    </w:rPr>
  </w:style>
  <w:style w:type="paragraph" w:styleId="a7">
    <w:name w:val="Subtitle"/>
    <w:basedOn w:val="a1"/>
    <w:next w:val="a1"/>
    <w:link w:val="a8"/>
    <w:uiPriority w:val="11"/>
    <w:qFormat/>
    <w:rsid w:val="00033BA0"/>
    <w:pPr>
      <w:keepNext/>
      <w:keepLines/>
      <w:spacing w:after="320" w:line="360" w:lineRule="auto"/>
      <w:ind w:left="709" w:hanging="709"/>
    </w:pPr>
    <w:rPr>
      <w:rFonts w:ascii="Arial" w:eastAsia="Arial" w:hAnsi="Arial" w:cs="Arial"/>
      <w:color w:val="666666"/>
      <w:sz w:val="30"/>
      <w:szCs w:val="30"/>
      <w:lang w:val="ru" w:eastAsia="ru-RU"/>
    </w:rPr>
  </w:style>
  <w:style w:type="character" w:customStyle="1" w:styleId="a8">
    <w:name w:val="Подзаголовок Знак"/>
    <w:basedOn w:val="a2"/>
    <w:link w:val="a7"/>
    <w:uiPriority w:val="11"/>
    <w:rsid w:val="00033BA0"/>
    <w:rPr>
      <w:rFonts w:ascii="Arial" w:eastAsia="Arial" w:hAnsi="Arial" w:cs="Arial"/>
      <w:color w:val="666666"/>
      <w:sz w:val="30"/>
      <w:szCs w:val="30"/>
      <w:lang w:val="ru" w:eastAsia="ru-RU"/>
    </w:rPr>
  </w:style>
  <w:style w:type="paragraph" w:styleId="a9">
    <w:name w:val="List Paragraph"/>
    <w:basedOn w:val="a1"/>
    <w:link w:val="aa"/>
    <w:uiPriority w:val="34"/>
    <w:qFormat/>
    <w:rsid w:val="00033BA0"/>
    <w:pPr>
      <w:spacing w:after="0" w:line="360" w:lineRule="auto"/>
      <w:ind w:left="720" w:hanging="709"/>
      <w:contextualSpacing/>
    </w:pPr>
    <w:rPr>
      <w:rFonts w:ascii="Arial" w:eastAsia="Arial" w:hAnsi="Arial" w:cs="Arial"/>
      <w:lang w:val="ru" w:eastAsia="ru-RU"/>
    </w:rPr>
  </w:style>
  <w:style w:type="paragraph" w:styleId="ab">
    <w:name w:val="Balloon Text"/>
    <w:basedOn w:val="a1"/>
    <w:link w:val="ac"/>
    <w:uiPriority w:val="99"/>
    <w:unhideWhenUsed/>
    <w:rsid w:val="00033BA0"/>
    <w:pPr>
      <w:spacing w:after="0" w:line="240" w:lineRule="auto"/>
      <w:ind w:left="709" w:hanging="709"/>
    </w:pPr>
    <w:rPr>
      <w:rFonts w:ascii="Times New Roman" w:eastAsia="Arial" w:hAnsi="Times New Roman" w:cs="Times New Roman"/>
      <w:sz w:val="18"/>
      <w:szCs w:val="18"/>
      <w:lang w:val="ru" w:eastAsia="ru-RU"/>
    </w:rPr>
  </w:style>
  <w:style w:type="character" w:customStyle="1" w:styleId="ac">
    <w:name w:val="Текст выноски Знак"/>
    <w:basedOn w:val="a2"/>
    <w:link w:val="ab"/>
    <w:uiPriority w:val="99"/>
    <w:rsid w:val="00033BA0"/>
    <w:rPr>
      <w:rFonts w:ascii="Times New Roman" w:eastAsia="Arial" w:hAnsi="Times New Roman" w:cs="Times New Roman"/>
      <w:sz w:val="18"/>
      <w:szCs w:val="18"/>
      <w:lang w:val="ru" w:eastAsia="ru-RU"/>
    </w:rPr>
  </w:style>
  <w:style w:type="paragraph" w:styleId="ad">
    <w:name w:val="footnote text"/>
    <w:basedOn w:val="a1"/>
    <w:link w:val="ae"/>
    <w:uiPriority w:val="99"/>
    <w:unhideWhenUsed/>
    <w:rsid w:val="00033BA0"/>
    <w:pPr>
      <w:spacing w:after="0" w:line="240" w:lineRule="auto"/>
      <w:ind w:left="709" w:firstLine="709"/>
    </w:pPr>
    <w:rPr>
      <w:rFonts w:ascii="Times New Roman" w:eastAsia="Cambria" w:hAnsi="Times New Roman" w:cs="Arial"/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rsid w:val="00033BA0"/>
    <w:rPr>
      <w:rFonts w:ascii="Times New Roman" w:eastAsia="Cambria" w:hAnsi="Times New Roman" w:cs="Arial"/>
      <w:sz w:val="20"/>
      <w:szCs w:val="20"/>
    </w:rPr>
  </w:style>
  <w:style w:type="character" w:styleId="af">
    <w:name w:val="footnote reference"/>
    <w:uiPriority w:val="99"/>
    <w:semiHidden/>
    <w:unhideWhenUsed/>
    <w:rsid w:val="00033BA0"/>
    <w:rPr>
      <w:vertAlign w:val="superscript"/>
    </w:rPr>
  </w:style>
  <w:style w:type="paragraph" w:customStyle="1" w:styleId="af0">
    <w:name w:val="По умолчанию"/>
    <w:uiPriority w:val="99"/>
    <w:rsid w:val="00033BA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709" w:hanging="709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numbering" w:customStyle="1" w:styleId="a">
    <w:name w:val="Пункт"/>
    <w:rsid w:val="00033BA0"/>
    <w:pPr>
      <w:numPr>
        <w:numId w:val="8"/>
      </w:numPr>
    </w:pPr>
  </w:style>
  <w:style w:type="table" w:styleId="af1">
    <w:name w:val="Table Grid"/>
    <w:basedOn w:val="a3"/>
    <w:uiPriority w:val="59"/>
    <w:rsid w:val="00033BA0"/>
    <w:pPr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rFonts w:ascii="Calibri" w:eastAsia="Calibri" w:hAnsi="Calibri" w:cs="Calibri"/>
      <w:color w:val="000000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1"/>
    <w:link w:val="af3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3">
    <w:name w:val="Верхний колонтитул Знак"/>
    <w:basedOn w:val="a2"/>
    <w:link w:val="af2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1"/>
    <w:link w:val="af5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5">
    <w:name w:val="Нижний колонтитул Знак"/>
    <w:basedOn w:val="a2"/>
    <w:link w:val="af4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Абзац списка Знак"/>
    <w:link w:val="a9"/>
    <w:uiPriority w:val="34"/>
    <w:locked/>
    <w:rsid w:val="00033BA0"/>
    <w:rPr>
      <w:rFonts w:ascii="Arial" w:eastAsia="Arial" w:hAnsi="Arial" w:cs="Arial"/>
      <w:lang w:val="ru" w:eastAsia="ru-RU"/>
    </w:rPr>
  </w:style>
  <w:style w:type="table" w:customStyle="1" w:styleId="12">
    <w:name w:val="Сетка таблицы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Arial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033BA0"/>
    <w:pPr>
      <w:widowControl w:val="0"/>
      <w:autoSpaceDE w:val="0"/>
      <w:autoSpaceDN w:val="0"/>
      <w:adjustRightInd w:val="0"/>
      <w:spacing w:after="0" w:line="240" w:lineRule="auto"/>
      <w:ind w:left="709" w:hanging="709"/>
    </w:pPr>
    <w:rPr>
      <w:rFonts w:ascii="Arial" w:eastAsia="Times New Roman" w:hAnsi="Arial" w:cs="Arial"/>
      <w:sz w:val="20"/>
      <w:szCs w:val="20"/>
      <w:lang w:eastAsia="ru-RU"/>
    </w:rPr>
  </w:style>
  <w:style w:type="numbering" w:customStyle="1" w:styleId="110">
    <w:name w:val="Нет списка11"/>
    <w:next w:val="a4"/>
    <w:uiPriority w:val="99"/>
    <w:semiHidden/>
    <w:unhideWhenUsed/>
    <w:rsid w:val="00033BA0"/>
  </w:style>
  <w:style w:type="character" w:styleId="af6">
    <w:name w:val="Hyperlink"/>
    <w:uiPriority w:val="99"/>
    <w:unhideWhenUsed/>
    <w:rsid w:val="00033BA0"/>
    <w:rPr>
      <w:color w:val="0000FF"/>
      <w:u w:val="single"/>
    </w:rPr>
  </w:style>
  <w:style w:type="paragraph" w:styleId="af7">
    <w:name w:val="Normal (Web)"/>
    <w:basedOn w:val="a1"/>
    <w:uiPriority w:val="99"/>
    <w:unhideWhenUsed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033BA0"/>
    <w:pPr>
      <w:widowControl w:val="0"/>
      <w:autoSpaceDE w:val="0"/>
      <w:autoSpaceDN w:val="0"/>
      <w:adjustRightInd w:val="0"/>
      <w:spacing w:after="0" w:line="260" w:lineRule="auto"/>
      <w:ind w:left="709" w:hanging="709"/>
      <w:jc w:val="center"/>
    </w:pPr>
    <w:rPr>
      <w:rFonts w:ascii="Arial" w:eastAsia="Times New Roman" w:hAnsi="Arial" w:cs="Arial"/>
      <w:sz w:val="18"/>
      <w:szCs w:val="18"/>
      <w:lang w:eastAsia="ru-RU"/>
    </w:rPr>
  </w:style>
  <w:style w:type="paragraph" w:styleId="af8">
    <w:name w:val="Body Text Indent"/>
    <w:basedOn w:val="a1"/>
    <w:link w:val="af9"/>
    <w:rsid w:val="00033BA0"/>
    <w:pPr>
      <w:widowControl w:val="0"/>
      <w:autoSpaceDE w:val="0"/>
      <w:autoSpaceDN w:val="0"/>
      <w:adjustRightInd w:val="0"/>
      <w:spacing w:after="0" w:line="240" w:lineRule="auto"/>
      <w:ind w:left="200" w:firstLine="720"/>
      <w:jc w:val="both"/>
    </w:pPr>
    <w:rPr>
      <w:rFonts w:ascii="Times New Roman" w:eastAsia="Times New Roman" w:hAnsi="Times New Roman" w:cs="Times New Roman"/>
      <w:sz w:val="28"/>
      <w:szCs w:val="18"/>
      <w:lang w:eastAsia="ru-RU"/>
    </w:rPr>
  </w:style>
  <w:style w:type="character" w:customStyle="1" w:styleId="af9">
    <w:name w:val="Основной текст с отступом Знак"/>
    <w:basedOn w:val="a2"/>
    <w:link w:val="af8"/>
    <w:rsid w:val="00033BA0"/>
    <w:rPr>
      <w:rFonts w:ascii="Times New Roman" w:eastAsia="Times New Roman" w:hAnsi="Times New Roman" w:cs="Times New Roman"/>
      <w:sz w:val="28"/>
      <w:szCs w:val="18"/>
      <w:lang w:eastAsia="ru-RU"/>
    </w:rPr>
  </w:style>
  <w:style w:type="paragraph" w:styleId="21">
    <w:name w:val="Body Text Indent 2"/>
    <w:basedOn w:val="a1"/>
    <w:link w:val="22"/>
    <w:uiPriority w:val="99"/>
    <w:unhideWhenUsed/>
    <w:rsid w:val="00033BA0"/>
    <w:pPr>
      <w:spacing w:after="120" w:line="480" w:lineRule="auto"/>
      <w:ind w:left="283" w:hanging="709"/>
    </w:pPr>
    <w:rPr>
      <w:rFonts w:ascii="Cambria" w:eastAsia="Cambria" w:hAnsi="Cambria" w:cs="Arial"/>
    </w:rPr>
  </w:style>
  <w:style w:type="character" w:customStyle="1" w:styleId="22">
    <w:name w:val="Основной текст с отступом 2 Знак"/>
    <w:basedOn w:val="a2"/>
    <w:link w:val="21"/>
    <w:uiPriority w:val="99"/>
    <w:rsid w:val="00033BA0"/>
    <w:rPr>
      <w:rFonts w:ascii="Cambria" w:eastAsia="Cambria" w:hAnsi="Cambria" w:cs="Arial"/>
    </w:rPr>
  </w:style>
  <w:style w:type="paragraph" w:customStyle="1" w:styleId="c15">
    <w:name w:val="c15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6">
    <w:name w:val="c6"/>
    <w:basedOn w:val="a2"/>
    <w:rsid w:val="00033BA0"/>
  </w:style>
  <w:style w:type="character" w:customStyle="1" w:styleId="apple-converted-space">
    <w:name w:val="apple-converted-space"/>
    <w:basedOn w:val="a2"/>
    <w:uiPriority w:val="99"/>
    <w:rsid w:val="00033BA0"/>
  </w:style>
  <w:style w:type="paragraph" w:customStyle="1" w:styleId="c0">
    <w:name w:val="c0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1">
    <w:name w:val="c1"/>
    <w:basedOn w:val="a2"/>
    <w:uiPriority w:val="99"/>
    <w:rsid w:val="00033BA0"/>
  </w:style>
  <w:style w:type="paragraph" w:customStyle="1" w:styleId="c31">
    <w:name w:val="c31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4">
    <w:name w:val="c4"/>
    <w:basedOn w:val="a2"/>
    <w:rsid w:val="00033BA0"/>
  </w:style>
  <w:style w:type="character" w:customStyle="1" w:styleId="c11">
    <w:name w:val="c11"/>
    <w:basedOn w:val="a2"/>
    <w:rsid w:val="00033BA0"/>
  </w:style>
  <w:style w:type="paragraph" w:customStyle="1" w:styleId="c23">
    <w:name w:val="c23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23">
    <w:name w:val="Сетка таблицы2"/>
    <w:basedOn w:val="a3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numbering" w:customStyle="1" w:styleId="24">
    <w:name w:val="Нет списка2"/>
    <w:next w:val="a4"/>
    <w:uiPriority w:val="99"/>
    <w:semiHidden/>
    <w:unhideWhenUsed/>
    <w:rsid w:val="00033BA0"/>
  </w:style>
  <w:style w:type="character" w:customStyle="1" w:styleId="afa">
    <w:name w:val="Колонтитул_"/>
    <w:link w:val="13"/>
    <w:uiPriority w:val="99"/>
    <w:locked/>
    <w:rsid w:val="00033BA0"/>
    <w:rPr>
      <w:rFonts w:ascii="Segoe UI" w:hAnsi="Segoe UI" w:cs="Segoe UI"/>
      <w:b/>
      <w:bCs/>
      <w:sz w:val="18"/>
      <w:szCs w:val="18"/>
      <w:shd w:val="clear" w:color="auto" w:fill="FFFFFF"/>
    </w:rPr>
  </w:style>
  <w:style w:type="character" w:customStyle="1" w:styleId="8pt">
    <w:name w:val="Колонтитул + 8 pt"/>
    <w:aliases w:val="Не полужирный"/>
    <w:uiPriority w:val="99"/>
    <w:rsid w:val="00033BA0"/>
    <w:rPr>
      <w:rFonts w:ascii="Segoe UI" w:hAnsi="Segoe UI" w:cs="Segoe UI"/>
      <w:b w:val="0"/>
      <w:bCs w:val="0"/>
      <w:sz w:val="16"/>
      <w:szCs w:val="16"/>
      <w:shd w:val="clear" w:color="auto" w:fill="FFFFFF"/>
    </w:rPr>
  </w:style>
  <w:style w:type="character" w:customStyle="1" w:styleId="CenturyGothic">
    <w:name w:val="Колонтитул + Century Gothic"/>
    <w:aliases w:val="7 pt,Не полужирный5,Интервал 0 pt"/>
    <w:uiPriority w:val="99"/>
    <w:rsid w:val="00033BA0"/>
    <w:rPr>
      <w:rFonts w:ascii="Century Gothic" w:hAnsi="Century Gothic" w:cs="Century Gothic"/>
      <w:b w:val="0"/>
      <w:bCs w:val="0"/>
      <w:spacing w:val="10"/>
      <w:sz w:val="14"/>
      <w:szCs w:val="14"/>
      <w:shd w:val="clear" w:color="auto" w:fill="FFFFFF"/>
    </w:rPr>
  </w:style>
  <w:style w:type="paragraph" w:customStyle="1" w:styleId="13">
    <w:name w:val="Колонтитул1"/>
    <w:basedOn w:val="a1"/>
    <w:link w:val="afa"/>
    <w:uiPriority w:val="99"/>
    <w:rsid w:val="00033BA0"/>
    <w:pPr>
      <w:widowControl w:val="0"/>
      <w:shd w:val="clear" w:color="auto" w:fill="FFFFFF"/>
      <w:spacing w:after="0" w:line="240" w:lineRule="atLeast"/>
      <w:ind w:left="709" w:hanging="709"/>
    </w:pPr>
    <w:rPr>
      <w:rFonts w:ascii="Segoe UI" w:hAnsi="Segoe UI" w:cs="Segoe UI"/>
      <w:b/>
      <w:bCs/>
      <w:sz w:val="18"/>
      <w:szCs w:val="18"/>
    </w:rPr>
  </w:style>
  <w:style w:type="character" w:customStyle="1" w:styleId="14">
    <w:name w:val="Основной текст Знак1"/>
    <w:link w:val="afb"/>
    <w:uiPriority w:val="99"/>
    <w:locked/>
    <w:rsid w:val="00033BA0"/>
    <w:rPr>
      <w:rFonts w:ascii="Sylfaen" w:hAnsi="Sylfaen" w:cs="Sylfaen"/>
      <w:sz w:val="19"/>
      <w:szCs w:val="19"/>
      <w:shd w:val="clear" w:color="auto" w:fill="FFFFFF"/>
    </w:rPr>
  </w:style>
  <w:style w:type="paragraph" w:styleId="afb">
    <w:name w:val="Body Text"/>
    <w:basedOn w:val="a1"/>
    <w:link w:val="14"/>
    <w:uiPriority w:val="99"/>
    <w:rsid w:val="00033BA0"/>
    <w:pPr>
      <w:widowControl w:val="0"/>
      <w:shd w:val="clear" w:color="auto" w:fill="FFFFFF"/>
      <w:spacing w:before="180" w:after="0" w:line="206" w:lineRule="exact"/>
      <w:ind w:left="709" w:hanging="709"/>
      <w:jc w:val="both"/>
    </w:pPr>
    <w:rPr>
      <w:rFonts w:ascii="Sylfaen" w:hAnsi="Sylfaen" w:cs="Sylfaen"/>
      <w:sz w:val="19"/>
      <w:szCs w:val="19"/>
    </w:rPr>
  </w:style>
  <w:style w:type="character" w:customStyle="1" w:styleId="afc">
    <w:name w:val="Основной текст Знак"/>
    <w:basedOn w:val="a2"/>
    <w:uiPriority w:val="99"/>
    <w:rsid w:val="00033BA0"/>
  </w:style>
  <w:style w:type="character" w:customStyle="1" w:styleId="2pt">
    <w:name w:val="Основной текст + Интервал 2 pt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afd">
    <w:name w:val="Основной текст + Курсив"/>
    <w:aliases w:val="Интервал 0 pt10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2pt4">
    <w:name w:val="Основной текст + Интервал 2 pt4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25">
    <w:name w:val="Основной текст + Курсив2"/>
    <w:uiPriority w:val="99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afe">
    <w:name w:val="Основной текст + Полужирный"/>
    <w:aliases w:val="Интервал 0 pt7,Интервал 0 pt22"/>
    <w:rsid w:val="00033BA0"/>
    <w:rPr>
      <w:rFonts w:ascii="Sylfaen" w:hAnsi="Sylfaen" w:cs="Sylfaen"/>
      <w:b/>
      <w:bCs/>
      <w:spacing w:val="10"/>
      <w:sz w:val="19"/>
      <w:szCs w:val="19"/>
      <w:shd w:val="clear" w:color="auto" w:fill="FFFFFF"/>
    </w:rPr>
  </w:style>
  <w:style w:type="paragraph" w:customStyle="1" w:styleId="Style5">
    <w:name w:val="Style5"/>
    <w:basedOn w:val="a1"/>
    <w:rsid w:val="00033BA0"/>
    <w:pPr>
      <w:widowControl w:val="0"/>
      <w:autoSpaceDE w:val="0"/>
      <w:autoSpaceDN w:val="0"/>
      <w:adjustRightInd w:val="0"/>
      <w:spacing w:after="0" w:line="228" w:lineRule="exact"/>
      <w:ind w:left="709" w:firstLine="276"/>
      <w:jc w:val="both"/>
    </w:pPr>
    <w:rPr>
      <w:rFonts w:ascii="Franklin Gothic Book" w:eastAsia="Times New Roman" w:hAnsi="Franklin Gothic Book" w:cs="Times New Roman"/>
      <w:sz w:val="24"/>
      <w:szCs w:val="24"/>
      <w:lang w:eastAsia="ru-RU"/>
    </w:rPr>
  </w:style>
  <w:style w:type="character" w:customStyle="1" w:styleId="FontStyle14">
    <w:name w:val="Font Style14"/>
    <w:rsid w:val="00033BA0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15">
    <w:name w:val="Font Style15"/>
    <w:rsid w:val="00033BA0"/>
    <w:rPr>
      <w:rFonts w:ascii="Times New Roman" w:hAnsi="Times New Roman" w:cs="Times New Roman"/>
      <w:sz w:val="20"/>
      <w:szCs w:val="20"/>
    </w:rPr>
  </w:style>
  <w:style w:type="paragraph" w:customStyle="1" w:styleId="Style8">
    <w:name w:val="Style8"/>
    <w:basedOn w:val="a1"/>
    <w:rsid w:val="00033BA0"/>
    <w:pPr>
      <w:widowControl w:val="0"/>
      <w:autoSpaceDE w:val="0"/>
      <w:autoSpaceDN w:val="0"/>
      <w:adjustRightInd w:val="0"/>
      <w:spacing w:after="0" w:line="252" w:lineRule="exact"/>
      <w:ind w:left="709" w:hanging="709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7">
    <w:name w:val="Font Style17"/>
    <w:rsid w:val="00033BA0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19">
    <w:name w:val="Font Style19"/>
    <w:rsid w:val="00033BA0"/>
    <w:rPr>
      <w:rFonts w:ascii="Times New Roman" w:hAnsi="Times New Roman" w:cs="Times New Roman"/>
      <w:sz w:val="20"/>
      <w:szCs w:val="20"/>
    </w:rPr>
  </w:style>
  <w:style w:type="character" w:customStyle="1" w:styleId="aff">
    <w:name w:val="Основной текст_"/>
    <w:link w:val="61"/>
    <w:locked/>
    <w:rsid w:val="00033BA0"/>
    <w:rPr>
      <w:rFonts w:ascii="Times New Roman" w:hAnsi="Times New Roman"/>
      <w:spacing w:val="4"/>
      <w:sz w:val="25"/>
      <w:szCs w:val="25"/>
      <w:shd w:val="clear" w:color="auto" w:fill="FFFFFF"/>
    </w:rPr>
  </w:style>
  <w:style w:type="character" w:customStyle="1" w:styleId="81">
    <w:name w:val="Основной текст (8)_"/>
    <w:link w:val="82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61">
    <w:name w:val="Основной текст6"/>
    <w:basedOn w:val="a1"/>
    <w:link w:val="aff"/>
    <w:rsid w:val="00033BA0"/>
    <w:pPr>
      <w:widowControl w:val="0"/>
      <w:shd w:val="clear" w:color="auto" w:fill="FFFFFF"/>
      <w:spacing w:before="780" w:after="420" w:line="240" w:lineRule="atLeast"/>
      <w:ind w:left="709" w:hanging="480"/>
      <w:jc w:val="both"/>
    </w:pPr>
    <w:rPr>
      <w:rFonts w:ascii="Times New Roman" w:hAnsi="Times New Roman"/>
      <w:spacing w:val="4"/>
      <w:sz w:val="25"/>
      <w:szCs w:val="25"/>
    </w:rPr>
  </w:style>
  <w:style w:type="paragraph" w:customStyle="1" w:styleId="82">
    <w:name w:val="Основной текст (8)"/>
    <w:basedOn w:val="a1"/>
    <w:link w:val="81"/>
    <w:rsid w:val="00033BA0"/>
    <w:pPr>
      <w:widowControl w:val="0"/>
      <w:shd w:val="clear" w:color="auto" w:fill="FFFFFF"/>
      <w:spacing w:before="120" w:after="0" w:line="384" w:lineRule="exact"/>
      <w:ind w:left="709" w:hanging="709"/>
      <w:jc w:val="center"/>
    </w:pPr>
    <w:rPr>
      <w:rFonts w:ascii="Times New Roman" w:hAnsi="Times New Roman"/>
      <w:b/>
      <w:bCs/>
      <w:spacing w:val="5"/>
      <w:sz w:val="25"/>
      <w:szCs w:val="25"/>
    </w:rPr>
  </w:style>
  <w:style w:type="character" w:customStyle="1" w:styleId="91">
    <w:name w:val="Основной текст (9)_"/>
    <w:link w:val="92"/>
    <w:locked/>
    <w:rsid w:val="00033BA0"/>
    <w:rPr>
      <w:rFonts w:ascii="Times New Roman" w:hAnsi="Times New Roman"/>
      <w:i/>
      <w:iCs/>
      <w:spacing w:val="-3"/>
      <w:sz w:val="25"/>
      <w:szCs w:val="25"/>
      <w:shd w:val="clear" w:color="auto" w:fill="FFFFFF"/>
    </w:rPr>
  </w:style>
  <w:style w:type="character" w:customStyle="1" w:styleId="93">
    <w:name w:val="Основной текст (9) + Не курсив"/>
    <w:aliases w:val="Интервал 0 pt18"/>
    <w:rsid w:val="00033BA0"/>
    <w:rPr>
      <w:rFonts w:ascii="Times New Roman" w:hAnsi="Times New Roman" w:cs="Times New Roman"/>
      <w:i/>
      <w:iCs/>
      <w:color w:val="000000"/>
      <w:spacing w:val="4"/>
      <w:w w:val="100"/>
      <w:position w:val="0"/>
      <w:sz w:val="25"/>
      <w:szCs w:val="25"/>
      <w:u w:val="none"/>
      <w:lang w:val="ru-RU"/>
    </w:rPr>
  </w:style>
  <w:style w:type="paragraph" w:customStyle="1" w:styleId="92">
    <w:name w:val="Основной текст (9)"/>
    <w:basedOn w:val="a1"/>
    <w:link w:val="91"/>
    <w:rsid w:val="00033BA0"/>
    <w:pPr>
      <w:widowControl w:val="0"/>
      <w:shd w:val="clear" w:color="auto" w:fill="FFFFFF"/>
      <w:spacing w:after="0" w:line="317" w:lineRule="exact"/>
      <w:ind w:left="709" w:hanging="709"/>
    </w:pPr>
    <w:rPr>
      <w:rFonts w:ascii="Times New Roman" w:hAnsi="Times New Roman"/>
      <w:i/>
      <w:iCs/>
      <w:spacing w:val="-3"/>
      <w:sz w:val="25"/>
      <w:szCs w:val="25"/>
    </w:rPr>
  </w:style>
  <w:style w:type="character" w:customStyle="1" w:styleId="26">
    <w:name w:val="Заголовок №2_"/>
    <w:link w:val="27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27">
    <w:name w:val="Заголовок №2"/>
    <w:basedOn w:val="a1"/>
    <w:link w:val="26"/>
    <w:rsid w:val="00033BA0"/>
    <w:pPr>
      <w:widowControl w:val="0"/>
      <w:shd w:val="clear" w:color="auto" w:fill="FFFFFF"/>
      <w:spacing w:before="300" w:after="0" w:line="322" w:lineRule="exact"/>
      <w:ind w:left="709" w:hanging="709"/>
      <w:jc w:val="both"/>
      <w:outlineLvl w:val="1"/>
    </w:pPr>
    <w:rPr>
      <w:rFonts w:ascii="Times New Roman" w:hAnsi="Times New Roman"/>
      <w:b/>
      <w:bCs/>
      <w:spacing w:val="5"/>
      <w:sz w:val="25"/>
      <w:szCs w:val="25"/>
    </w:rPr>
  </w:style>
  <w:style w:type="numbering" w:customStyle="1" w:styleId="31">
    <w:name w:val="Нет списка3"/>
    <w:next w:val="a4"/>
    <w:uiPriority w:val="99"/>
    <w:semiHidden/>
    <w:unhideWhenUsed/>
    <w:rsid w:val="00033BA0"/>
  </w:style>
  <w:style w:type="paragraph" w:styleId="aff0">
    <w:name w:val="caption"/>
    <w:basedOn w:val="a1"/>
    <w:next w:val="a1"/>
    <w:uiPriority w:val="35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b/>
      <w:bCs/>
      <w:color w:val="943634"/>
      <w:sz w:val="18"/>
      <w:szCs w:val="18"/>
    </w:rPr>
  </w:style>
  <w:style w:type="character" w:styleId="aff1">
    <w:name w:val="Strong"/>
    <w:uiPriority w:val="99"/>
    <w:qFormat/>
    <w:rsid w:val="00033BA0"/>
    <w:rPr>
      <w:b/>
      <w:bCs/>
      <w:spacing w:val="0"/>
    </w:rPr>
  </w:style>
  <w:style w:type="character" w:styleId="aff2">
    <w:name w:val="Emphasis"/>
    <w:uiPriority w:val="99"/>
    <w:qFormat/>
    <w:rsid w:val="00033BA0"/>
    <w:rPr>
      <w:rFonts w:ascii="Cambria" w:eastAsia="Times New Roman" w:hAnsi="Cambria" w:cs="Times New Roman"/>
      <w:b/>
      <w:bCs/>
      <w:i/>
      <w:iCs/>
      <w:color w:val="C0504D"/>
      <w:bdr w:val="single" w:sz="18" w:space="0" w:color="F2DBDB"/>
      <w:shd w:val="clear" w:color="auto" w:fill="F2DBDB"/>
    </w:rPr>
  </w:style>
  <w:style w:type="paragraph" w:styleId="aff3">
    <w:name w:val="No Spacing"/>
    <w:basedOn w:val="a1"/>
    <w:link w:val="aff4"/>
    <w:uiPriority w:val="99"/>
    <w:qFormat/>
    <w:rsid w:val="00033BA0"/>
    <w:pPr>
      <w:spacing w:after="0" w:line="240" w:lineRule="auto"/>
      <w:ind w:left="709" w:hanging="709"/>
    </w:pPr>
    <w:rPr>
      <w:rFonts w:ascii="Calibri" w:eastAsia="Calibri" w:hAnsi="Calibri" w:cs="Times New Roman"/>
    </w:rPr>
  </w:style>
  <w:style w:type="paragraph" w:styleId="28">
    <w:name w:val="Quote"/>
    <w:basedOn w:val="a1"/>
    <w:next w:val="a1"/>
    <w:link w:val="29"/>
    <w:uiPriority w:val="29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character" w:customStyle="1" w:styleId="29">
    <w:name w:val="Цитата 2 Знак"/>
    <w:basedOn w:val="a2"/>
    <w:link w:val="28"/>
    <w:uiPriority w:val="29"/>
    <w:rsid w:val="00033BA0"/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paragraph" w:styleId="aff5">
    <w:name w:val="Intense Quote"/>
    <w:basedOn w:val="a1"/>
    <w:next w:val="a1"/>
    <w:link w:val="aff6"/>
    <w:uiPriority w:val="30"/>
    <w:qFormat/>
    <w:rsid w:val="00033BA0"/>
    <w:pPr>
      <w:pBdr>
        <w:top w:val="dotted" w:sz="8" w:space="10" w:color="C0504D"/>
        <w:bottom w:val="dotted" w:sz="8" w:space="10" w:color="C0504D"/>
      </w:pBdr>
      <w:spacing w:after="80" w:line="300" w:lineRule="auto"/>
      <w:ind w:left="2160" w:right="2160" w:hanging="709"/>
      <w:jc w:val="center"/>
    </w:pPr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customStyle="1" w:styleId="aff6">
    <w:name w:val="Выделенная цитата Знак"/>
    <w:basedOn w:val="a2"/>
    <w:link w:val="aff5"/>
    <w:uiPriority w:val="30"/>
    <w:rsid w:val="00033BA0"/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styleId="aff7">
    <w:name w:val="Subtle Emphasis"/>
    <w:uiPriority w:val="19"/>
    <w:qFormat/>
    <w:rsid w:val="00033BA0"/>
    <w:rPr>
      <w:rFonts w:ascii="Cambria" w:eastAsia="Times New Roman" w:hAnsi="Cambria" w:cs="Times New Roman"/>
      <w:i/>
      <w:iCs/>
      <w:color w:val="C0504D"/>
    </w:rPr>
  </w:style>
  <w:style w:type="character" w:styleId="aff8">
    <w:name w:val="Intense Emphasis"/>
    <w:uiPriority w:val="21"/>
    <w:qFormat/>
    <w:rsid w:val="00033BA0"/>
    <w:rPr>
      <w:rFonts w:ascii="Cambria" w:eastAsia="Times New Roman" w:hAnsi="Cambria" w:cs="Times New Roman"/>
      <w:b/>
      <w:bCs/>
      <w:i/>
      <w:iCs/>
      <w:dstrike w:val="0"/>
      <w:color w:val="FFFFFF"/>
      <w:bdr w:val="single" w:sz="18" w:space="0" w:color="C0504D"/>
      <w:shd w:val="clear" w:color="auto" w:fill="C0504D"/>
      <w:vertAlign w:val="baseline"/>
    </w:rPr>
  </w:style>
  <w:style w:type="character" w:styleId="aff9">
    <w:name w:val="Subtle Reference"/>
    <w:uiPriority w:val="31"/>
    <w:qFormat/>
    <w:rsid w:val="00033BA0"/>
    <w:rPr>
      <w:i/>
      <w:iCs/>
      <w:smallCaps/>
      <w:color w:val="C0504D"/>
      <w:u w:color="C0504D"/>
    </w:rPr>
  </w:style>
  <w:style w:type="character" w:styleId="affa">
    <w:name w:val="Intense Reference"/>
    <w:uiPriority w:val="32"/>
    <w:qFormat/>
    <w:rsid w:val="00033BA0"/>
    <w:rPr>
      <w:b/>
      <w:bCs/>
      <w:i/>
      <w:iCs/>
      <w:smallCaps/>
      <w:color w:val="C0504D"/>
      <w:u w:color="C0504D"/>
    </w:rPr>
  </w:style>
  <w:style w:type="character" w:styleId="affb">
    <w:name w:val="Book Title"/>
    <w:uiPriority w:val="33"/>
    <w:qFormat/>
    <w:rsid w:val="00033BA0"/>
    <w:rPr>
      <w:rFonts w:ascii="Cambria" w:eastAsia="Times New Roman" w:hAnsi="Cambria" w:cs="Times New Roman"/>
      <w:b/>
      <w:bCs/>
      <w:i/>
      <w:iCs/>
      <w:smallCaps/>
      <w:color w:val="943634"/>
      <w:u w:val="single"/>
    </w:rPr>
  </w:style>
  <w:style w:type="paragraph" w:styleId="affc">
    <w:name w:val="TOC Heading"/>
    <w:basedOn w:val="1"/>
    <w:next w:val="a1"/>
    <w:uiPriority w:val="39"/>
    <w:qFormat/>
    <w:rsid w:val="00033BA0"/>
    <w:pPr>
      <w:keepNext w:val="0"/>
      <w:keepLines w:val="0"/>
      <w:pBdr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pBdr>
      <w:shd w:val="clear" w:color="auto" w:fill="F2DBDB"/>
      <w:spacing w:before="480" w:after="100" w:line="269" w:lineRule="auto"/>
      <w:contextualSpacing/>
      <w:outlineLvl w:val="9"/>
    </w:pPr>
    <w:rPr>
      <w:rFonts w:ascii="Cambria" w:eastAsia="Times New Roman" w:hAnsi="Cambria" w:cs="Times New Roman"/>
      <w:b/>
      <w:bCs/>
      <w:color w:val="622423"/>
      <w:sz w:val="20"/>
      <w:szCs w:val="20"/>
      <w:lang w:val="x-none" w:eastAsia="x-none"/>
    </w:rPr>
  </w:style>
  <w:style w:type="numbering" w:customStyle="1" w:styleId="111">
    <w:name w:val="Нет списка111"/>
    <w:next w:val="a4"/>
    <w:semiHidden/>
    <w:rsid w:val="00033BA0"/>
  </w:style>
  <w:style w:type="character" w:styleId="affd">
    <w:name w:val="page number"/>
    <w:rsid w:val="00033BA0"/>
  </w:style>
  <w:style w:type="paragraph" w:styleId="affe">
    <w:name w:val="Block Text"/>
    <w:basedOn w:val="a1"/>
    <w:rsid w:val="00033BA0"/>
    <w:pPr>
      <w:spacing w:after="0" w:line="240" w:lineRule="auto"/>
      <w:ind w:left="-136" w:right="-124" w:hanging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Body Text Indent 3"/>
    <w:basedOn w:val="a1"/>
    <w:link w:val="33"/>
    <w:rsid w:val="00033BA0"/>
    <w:pPr>
      <w:spacing w:after="120" w:line="240" w:lineRule="auto"/>
      <w:ind w:left="283" w:hanging="709"/>
    </w:pPr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character" w:customStyle="1" w:styleId="33">
    <w:name w:val="Основной текст с отступом 3 Знак"/>
    <w:basedOn w:val="a2"/>
    <w:link w:val="32"/>
    <w:rsid w:val="00033BA0"/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table" w:customStyle="1" w:styleId="34">
    <w:name w:val="Сетка таблицы3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1">
    <w:name w:val="Нет списка4"/>
    <w:next w:val="a4"/>
    <w:uiPriority w:val="99"/>
    <w:semiHidden/>
    <w:unhideWhenUsed/>
    <w:rsid w:val="00033BA0"/>
  </w:style>
  <w:style w:type="table" w:customStyle="1" w:styleId="42">
    <w:name w:val="Сетка таблицы4"/>
    <w:basedOn w:val="a3"/>
    <w:next w:val="af1"/>
    <w:uiPriority w:val="59"/>
    <w:rsid w:val="00033BA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0">
    <w:name w:val="Сетка таблицы41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51">
    <w:name w:val="Нет списка5"/>
    <w:next w:val="a4"/>
    <w:uiPriority w:val="99"/>
    <w:semiHidden/>
    <w:unhideWhenUsed/>
    <w:rsid w:val="00033BA0"/>
  </w:style>
  <w:style w:type="table" w:customStyle="1" w:styleId="52">
    <w:name w:val="Сетка таблицы5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rticle">
    <w:name w:val="article"/>
    <w:basedOn w:val="a1"/>
    <w:uiPriority w:val="99"/>
    <w:rsid w:val="00033BA0"/>
    <w:pPr>
      <w:spacing w:before="75"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center">
    <w:name w:val="rtecenter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left">
    <w:name w:val="rteleft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0">
    <w:name w:val="c20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5">
    <w:name w:val="c25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8">
    <w:name w:val="c28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4">
    <w:name w:val="Без интервала Знак"/>
    <w:link w:val="aff3"/>
    <w:uiPriority w:val="99"/>
    <w:locked/>
    <w:rsid w:val="00033BA0"/>
    <w:rPr>
      <w:rFonts w:ascii="Calibri" w:eastAsia="Calibri" w:hAnsi="Calibri" w:cs="Times New Roman"/>
    </w:rPr>
  </w:style>
  <w:style w:type="table" w:customStyle="1" w:styleId="120">
    <w:name w:val="Сетка таблицы12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51">
    <w:name w:val="Font Style51"/>
    <w:uiPriority w:val="99"/>
    <w:rsid w:val="00033BA0"/>
    <w:rPr>
      <w:rFonts w:ascii="Times New Roman" w:hAnsi="Times New Roman"/>
      <w:sz w:val="22"/>
    </w:rPr>
  </w:style>
  <w:style w:type="character" w:customStyle="1" w:styleId="2a">
    <w:name w:val="Основной текст (2)"/>
    <w:rsid w:val="00033BA0"/>
    <w:rPr>
      <w:color w:val="434852"/>
      <w:sz w:val="26"/>
      <w:szCs w:val="26"/>
      <w:lang w:bidi="ar-SA"/>
    </w:rPr>
  </w:style>
  <w:style w:type="character" w:customStyle="1" w:styleId="240">
    <w:name w:val="Основной текст (2)4"/>
    <w:rsid w:val="00033BA0"/>
    <w:rPr>
      <w:color w:val="292E39"/>
      <w:sz w:val="26"/>
      <w:szCs w:val="26"/>
      <w:lang w:bidi="ar-SA"/>
    </w:rPr>
  </w:style>
  <w:style w:type="numbering" w:customStyle="1" w:styleId="62">
    <w:name w:val="Нет списка6"/>
    <w:next w:val="a4"/>
    <w:uiPriority w:val="99"/>
    <w:semiHidden/>
    <w:unhideWhenUsed/>
    <w:rsid w:val="00033BA0"/>
  </w:style>
  <w:style w:type="table" w:customStyle="1" w:styleId="63">
    <w:name w:val="Сетка таблицы6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0">
    <w:name w:val="С числами"/>
    <w:rsid w:val="00033BA0"/>
    <w:pPr>
      <w:numPr>
        <w:numId w:val="13"/>
      </w:numPr>
    </w:pPr>
  </w:style>
  <w:style w:type="table" w:customStyle="1" w:styleId="71">
    <w:name w:val="Сетка таблицы7"/>
    <w:basedOn w:val="a3"/>
    <w:next w:val="af1"/>
    <w:uiPriority w:val="5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3">
    <w:name w:val="Сетка таблицы8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f">
    <w:name w:val="annotation reference"/>
    <w:uiPriority w:val="99"/>
    <w:semiHidden/>
    <w:unhideWhenUsed/>
    <w:rsid w:val="00033BA0"/>
    <w:rPr>
      <w:sz w:val="16"/>
      <w:szCs w:val="16"/>
    </w:rPr>
  </w:style>
  <w:style w:type="paragraph" w:styleId="afff0">
    <w:name w:val="annotation text"/>
    <w:basedOn w:val="a1"/>
    <w:link w:val="afff1"/>
    <w:uiPriority w:val="99"/>
    <w:unhideWhenUsed/>
    <w:rsid w:val="00033BA0"/>
    <w:pPr>
      <w:spacing w:after="160" w:line="240" w:lineRule="auto"/>
      <w:ind w:left="709" w:hanging="709"/>
    </w:pPr>
    <w:rPr>
      <w:rFonts w:ascii="Cambria" w:eastAsia="Cambria" w:hAnsi="Cambria" w:cs="Arial"/>
      <w:sz w:val="20"/>
      <w:szCs w:val="20"/>
    </w:rPr>
  </w:style>
  <w:style w:type="character" w:customStyle="1" w:styleId="afff1">
    <w:name w:val="Текст примечания Знак"/>
    <w:basedOn w:val="a2"/>
    <w:link w:val="afff0"/>
    <w:uiPriority w:val="99"/>
    <w:rsid w:val="00033BA0"/>
    <w:rPr>
      <w:rFonts w:ascii="Cambria" w:eastAsia="Cambria" w:hAnsi="Cambria" w:cs="Arial"/>
      <w:sz w:val="20"/>
      <w:szCs w:val="20"/>
    </w:rPr>
  </w:style>
  <w:style w:type="paragraph" w:customStyle="1" w:styleId="15">
    <w:name w:val="Стиль1"/>
    <w:basedOn w:val="2"/>
    <w:link w:val="16"/>
    <w:qFormat/>
    <w:rsid w:val="00033BA0"/>
    <w:pPr>
      <w:spacing w:before="40" w:after="0" w:line="259" w:lineRule="auto"/>
    </w:pPr>
    <w:rPr>
      <w:rFonts w:ascii="Times New Roman" w:eastAsia="SimSun" w:hAnsi="Times New Roman" w:cs="Times New Roman"/>
      <w:b/>
      <w:sz w:val="26"/>
      <w:szCs w:val="26"/>
      <w:lang w:val="ru-RU" w:eastAsia="en-US"/>
    </w:rPr>
  </w:style>
  <w:style w:type="paragraph" w:customStyle="1" w:styleId="2b">
    <w:name w:val="Стиль2"/>
    <w:basedOn w:val="a1"/>
    <w:link w:val="2c"/>
    <w:qFormat/>
    <w:rsid w:val="00033BA0"/>
    <w:pPr>
      <w:spacing w:after="0" w:line="360" w:lineRule="auto"/>
      <w:ind w:left="709" w:firstLine="709"/>
      <w:jc w:val="both"/>
    </w:pPr>
    <w:rPr>
      <w:rFonts w:ascii="Times New Roman" w:eastAsia="Cambria" w:hAnsi="Times New Roman" w:cs="Times New Roman"/>
      <w:sz w:val="24"/>
    </w:rPr>
  </w:style>
  <w:style w:type="character" w:customStyle="1" w:styleId="16">
    <w:name w:val="Стиль1 Знак"/>
    <w:link w:val="15"/>
    <w:rsid w:val="00033BA0"/>
    <w:rPr>
      <w:rFonts w:ascii="Times New Roman" w:eastAsia="SimSun" w:hAnsi="Times New Roman" w:cs="Times New Roman"/>
      <w:b/>
      <w:sz w:val="26"/>
      <w:szCs w:val="26"/>
    </w:rPr>
  </w:style>
  <w:style w:type="character" w:customStyle="1" w:styleId="2c">
    <w:name w:val="Стиль2 Знак"/>
    <w:link w:val="2b"/>
    <w:rsid w:val="00033BA0"/>
    <w:rPr>
      <w:rFonts w:ascii="Times New Roman" w:eastAsia="Cambria" w:hAnsi="Times New Roman" w:cs="Times New Roman"/>
      <w:sz w:val="24"/>
    </w:rPr>
  </w:style>
  <w:style w:type="character" w:customStyle="1" w:styleId="17">
    <w:name w:val="Текст сноски Знак1"/>
    <w:uiPriority w:val="99"/>
    <w:semiHidden/>
    <w:rsid w:val="00033BA0"/>
    <w:rPr>
      <w:rFonts w:eastAsia="Cambria"/>
      <w:sz w:val="20"/>
      <w:szCs w:val="20"/>
      <w:lang w:eastAsia="en-US"/>
    </w:rPr>
  </w:style>
  <w:style w:type="paragraph" w:styleId="afff2">
    <w:name w:val="annotation subject"/>
    <w:basedOn w:val="afff0"/>
    <w:next w:val="afff0"/>
    <w:link w:val="afff3"/>
    <w:uiPriority w:val="99"/>
    <w:semiHidden/>
    <w:unhideWhenUsed/>
    <w:rsid w:val="00033BA0"/>
    <w:pPr>
      <w:spacing w:after="0" w:line="360" w:lineRule="auto"/>
    </w:pPr>
    <w:rPr>
      <w:rFonts w:ascii="Arial" w:eastAsia="Arial" w:hAnsi="Arial"/>
      <w:b/>
      <w:bCs/>
      <w:lang w:val="ru" w:eastAsia="ru-RU"/>
    </w:rPr>
  </w:style>
  <w:style w:type="character" w:customStyle="1" w:styleId="afff3">
    <w:name w:val="Тема примечания Знак"/>
    <w:basedOn w:val="afff1"/>
    <w:link w:val="afff2"/>
    <w:uiPriority w:val="99"/>
    <w:semiHidden/>
    <w:rsid w:val="00033BA0"/>
    <w:rPr>
      <w:rFonts w:ascii="Arial" w:eastAsia="Arial" w:hAnsi="Arial" w:cs="Arial"/>
      <w:b/>
      <w:bCs/>
      <w:sz w:val="20"/>
      <w:szCs w:val="20"/>
      <w:lang w:val="ru" w:eastAsia="ru-RU"/>
    </w:rPr>
  </w:style>
  <w:style w:type="paragraph" w:styleId="afff4">
    <w:name w:val="Revision"/>
    <w:hidden/>
    <w:uiPriority w:val="99"/>
    <w:semiHidden/>
    <w:rsid w:val="00033BA0"/>
    <w:pPr>
      <w:spacing w:after="0" w:line="240" w:lineRule="auto"/>
    </w:pPr>
    <w:rPr>
      <w:rFonts w:ascii="Arial" w:eastAsia="Arial" w:hAnsi="Arial" w:cs="Arial"/>
      <w:lang w:val="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Block Text" w:uiPriority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9"/>
    <w:qFormat/>
    <w:rsid w:val="00033BA0"/>
    <w:pPr>
      <w:keepNext/>
      <w:keepLines/>
      <w:spacing w:before="400" w:after="120" w:line="360" w:lineRule="auto"/>
      <w:ind w:left="709" w:hanging="709"/>
      <w:outlineLvl w:val="0"/>
    </w:pPr>
    <w:rPr>
      <w:rFonts w:ascii="Arial" w:eastAsia="Arial" w:hAnsi="Arial" w:cs="Arial"/>
      <w:sz w:val="40"/>
      <w:szCs w:val="40"/>
      <w:lang w:val="ru" w:eastAsia="ru-RU"/>
    </w:rPr>
  </w:style>
  <w:style w:type="paragraph" w:styleId="2">
    <w:name w:val="heading 2"/>
    <w:basedOn w:val="a1"/>
    <w:next w:val="a1"/>
    <w:link w:val="20"/>
    <w:uiPriority w:val="99"/>
    <w:unhideWhenUsed/>
    <w:qFormat/>
    <w:rsid w:val="00033BA0"/>
    <w:pPr>
      <w:keepNext/>
      <w:keepLines/>
      <w:spacing w:before="360" w:after="120" w:line="360" w:lineRule="auto"/>
      <w:ind w:left="709" w:hanging="709"/>
      <w:outlineLvl w:val="1"/>
    </w:pPr>
    <w:rPr>
      <w:rFonts w:ascii="Arial" w:eastAsia="Arial" w:hAnsi="Arial" w:cs="Arial"/>
      <w:sz w:val="32"/>
      <w:szCs w:val="32"/>
      <w:lang w:val="ru" w:eastAsia="ru-RU"/>
    </w:rPr>
  </w:style>
  <w:style w:type="paragraph" w:styleId="3">
    <w:name w:val="heading 3"/>
    <w:basedOn w:val="a1"/>
    <w:next w:val="a1"/>
    <w:link w:val="30"/>
    <w:uiPriority w:val="99"/>
    <w:unhideWhenUsed/>
    <w:qFormat/>
    <w:rsid w:val="00033BA0"/>
    <w:pPr>
      <w:keepNext/>
      <w:keepLines/>
      <w:spacing w:before="320" w:after="80" w:line="360" w:lineRule="auto"/>
      <w:ind w:left="709" w:hanging="709"/>
      <w:outlineLvl w:val="2"/>
    </w:pPr>
    <w:rPr>
      <w:rFonts w:ascii="Arial" w:eastAsia="Arial" w:hAnsi="Arial" w:cs="Arial"/>
      <w:color w:val="434343"/>
      <w:sz w:val="28"/>
      <w:szCs w:val="28"/>
      <w:lang w:val="ru" w:eastAsia="ru-RU"/>
    </w:rPr>
  </w:style>
  <w:style w:type="paragraph" w:styleId="4">
    <w:name w:val="heading 4"/>
    <w:basedOn w:val="a1"/>
    <w:next w:val="a1"/>
    <w:link w:val="40"/>
    <w:uiPriority w:val="9"/>
    <w:unhideWhenUsed/>
    <w:qFormat/>
    <w:rsid w:val="00033BA0"/>
    <w:pPr>
      <w:keepNext/>
      <w:keepLines/>
      <w:spacing w:before="280" w:after="80" w:line="360" w:lineRule="auto"/>
      <w:ind w:left="709" w:hanging="709"/>
      <w:outlineLvl w:val="3"/>
    </w:pPr>
    <w:rPr>
      <w:rFonts w:ascii="Arial" w:eastAsia="Arial" w:hAnsi="Arial" w:cs="Arial"/>
      <w:color w:val="666666"/>
      <w:sz w:val="24"/>
      <w:szCs w:val="24"/>
      <w:lang w:val="ru" w:eastAsia="ru-RU"/>
    </w:rPr>
  </w:style>
  <w:style w:type="paragraph" w:styleId="5">
    <w:name w:val="heading 5"/>
    <w:basedOn w:val="a1"/>
    <w:next w:val="a1"/>
    <w:link w:val="5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4"/>
    </w:pPr>
    <w:rPr>
      <w:rFonts w:ascii="Arial" w:eastAsia="Arial" w:hAnsi="Arial" w:cs="Arial"/>
      <w:color w:val="666666"/>
      <w:lang w:val="ru" w:eastAsia="ru-RU"/>
    </w:rPr>
  </w:style>
  <w:style w:type="paragraph" w:styleId="6">
    <w:name w:val="heading 6"/>
    <w:basedOn w:val="a1"/>
    <w:next w:val="a1"/>
    <w:link w:val="6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5"/>
    </w:pPr>
    <w:rPr>
      <w:rFonts w:ascii="Arial" w:eastAsia="Arial" w:hAnsi="Arial" w:cs="Arial"/>
      <w:i/>
      <w:color w:val="666666"/>
      <w:lang w:val="ru" w:eastAsia="ru-RU"/>
    </w:rPr>
  </w:style>
  <w:style w:type="paragraph" w:styleId="7">
    <w:name w:val="heading 7"/>
    <w:basedOn w:val="a1"/>
    <w:next w:val="a1"/>
    <w:link w:val="70"/>
    <w:uiPriority w:val="9"/>
    <w:qFormat/>
    <w:rsid w:val="00033BA0"/>
    <w:pPr>
      <w:pBdr>
        <w:bottom w:val="dotted" w:sz="4" w:space="2" w:color="D99594"/>
      </w:pBdr>
      <w:spacing w:before="200" w:after="100" w:line="240" w:lineRule="auto"/>
      <w:ind w:left="709" w:hanging="709"/>
      <w:contextualSpacing/>
      <w:outlineLvl w:val="6"/>
    </w:pPr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paragraph" w:styleId="8">
    <w:name w:val="heading 8"/>
    <w:basedOn w:val="a1"/>
    <w:next w:val="a1"/>
    <w:link w:val="80"/>
    <w:uiPriority w:val="9"/>
    <w:qFormat/>
    <w:rsid w:val="00033BA0"/>
    <w:pPr>
      <w:spacing w:before="200" w:after="100" w:line="240" w:lineRule="auto"/>
      <w:ind w:left="709" w:hanging="709"/>
      <w:contextualSpacing/>
      <w:outlineLvl w:val="7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paragraph" w:styleId="9">
    <w:name w:val="heading 9"/>
    <w:basedOn w:val="a1"/>
    <w:next w:val="a1"/>
    <w:link w:val="90"/>
    <w:uiPriority w:val="9"/>
    <w:qFormat/>
    <w:rsid w:val="00033BA0"/>
    <w:pPr>
      <w:spacing w:before="200" w:after="100" w:line="240" w:lineRule="auto"/>
      <w:ind w:left="709" w:hanging="709"/>
      <w:contextualSpacing/>
      <w:outlineLvl w:val="8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033BA0"/>
    <w:rPr>
      <w:rFonts w:ascii="Arial" w:eastAsia="Arial" w:hAnsi="Arial" w:cs="Arial"/>
      <w:sz w:val="40"/>
      <w:szCs w:val="40"/>
      <w:lang w:val="ru" w:eastAsia="ru-RU"/>
    </w:rPr>
  </w:style>
  <w:style w:type="character" w:customStyle="1" w:styleId="20">
    <w:name w:val="Заголовок 2 Знак"/>
    <w:basedOn w:val="a2"/>
    <w:link w:val="2"/>
    <w:uiPriority w:val="99"/>
    <w:rsid w:val="00033BA0"/>
    <w:rPr>
      <w:rFonts w:ascii="Arial" w:eastAsia="Arial" w:hAnsi="Arial" w:cs="Arial"/>
      <w:sz w:val="32"/>
      <w:szCs w:val="32"/>
      <w:lang w:val="ru" w:eastAsia="ru-RU"/>
    </w:rPr>
  </w:style>
  <w:style w:type="character" w:customStyle="1" w:styleId="30">
    <w:name w:val="Заголовок 3 Знак"/>
    <w:basedOn w:val="a2"/>
    <w:link w:val="3"/>
    <w:uiPriority w:val="99"/>
    <w:rsid w:val="00033BA0"/>
    <w:rPr>
      <w:rFonts w:ascii="Arial" w:eastAsia="Arial" w:hAnsi="Arial" w:cs="Arial"/>
      <w:color w:val="434343"/>
      <w:sz w:val="28"/>
      <w:szCs w:val="28"/>
      <w:lang w:val="ru" w:eastAsia="ru-RU"/>
    </w:rPr>
  </w:style>
  <w:style w:type="character" w:customStyle="1" w:styleId="40">
    <w:name w:val="Заголовок 4 Знак"/>
    <w:basedOn w:val="a2"/>
    <w:link w:val="4"/>
    <w:uiPriority w:val="9"/>
    <w:rsid w:val="00033BA0"/>
    <w:rPr>
      <w:rFonts w:ascii="Arial" w:eastAsia="Arial" w:hAnsi="Arial" w:cs="Arial"/>
      <w:color w:val="666666"/>
      <w:sz w:val="24"/>
      <w:szCs w:val="24"/>
      <w:lang w:val="ru" w:eastAsia="ru-RU"/>
    </w:rPr>
  </w:style>
  <w:style w:type="character" w:customStyle="1" w:styleId="50">
    <w:name w:val="Заголовок 5 Знак"/>
    <w:basedOn w:val="a2"/>
    <w:link w:val="5"/>
    <w:uiPriority w:val="9"/>
    <w:rsid w:val="00033BA0"/>
    <w:rPr>
      <w:rFonts w:ascii="Arial" w:eastAsia="Arial" w:hAnsi="Arial" w:cs="Arial"/>
      <w:color w:val="666666"/>
      <w:lang w:val="ru" w:eastAsia="ru-RU"/>
    </w:rPr>
  </w:style>
  <w:style w:type="character" w:customStyle="1" w:styleId="60">
    <w:name w:val="Заголовок 6 Знак"/>
    <w:basedOn w:val="a2"/>
    <w:link w:val="6"/>
    <w:uiPriority w:val="9"/>
    <w:rsid w:val="00033BA0"/>
    <w:rPr>
      <w:rFonts w:ascii="Arial" w:eastAsia="Arial" w:hAnsi="Arial" w:cs="Arial"/>
      <w:i/>
      <w:color w:val="666666"/>
      <w:lang w:val="ru" w:eastAsia="ru-RU"/>
    </w:rPr>
  </w:style>
  <w:style w:type="character" w:customStyle="1" w:styleId="70">
    <w:name w:val="Заголовок 7 Знак"/>
    <w:basedOn w:val="a2"/>
    <w:link w:val="7"/>
    <w:uiPriority w:val="9"/>
    <w:rsid w:val="00033BA0"/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character" w:customStyle="1" w:styleId="80">
    <w:name w:val="Заголовок 8 Знак"/>
    <w:basedOn w:val="a2"/>
    <w:link w:val="8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customStyle="1" w:styleId="90">
    <w:name w:val="Заголовок 9 Знак"/>
    <w:basedOn w:val="a2"/>
    <w:link w:val="9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numbering" w:customStyle="1" w:styleId="11">
    <w:name w:val="Нет списка1"/>
    <w:next w:val="a4"/>
    <w:uiPriority w:val="99"/>
    <w:semiHidden/>
    <w:unhideWhenUsed/>
    <w:rsid w:val="00033BA0"/>
  </w:style>
  <w:style w:type="table" w:customStyle="1" w:styleId="TableNormal">
    <w:name w:val="Table Normal"/>
    <w:rsid w:val="00033BA0"/>
    <w:pPr>
      <w:spacing w:after="0" w:line="360" w:lineRule="auto"/>
      <w:ind w:left="709" w:hanging="709"/>
    </w:pPr>
    <w:rPr>
      <w:rFonts w:ascii="Arial" w:eastAsia="Arial" w:hAnsi="Arial" w:cs="Arial"/>
      <w:lang w:val="ru"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Title"/>
    <w:basedOn w:val="a1"/>
    <w:next w:val="a1"/>
    <w:link w:val="a6"/>
    <w:uiPriority w:val="10"/>
    <w:qFormat/>
    <w:rsid w:val="00033BA0"/>
    <w:pPr>
      <w:keepNext/>
      <w:keepLines/>
      <w:spacing w:after="60" w:line="360" w:lineRule="auto"/>
      <w:ind w:left="709" w:hanging="709"/>
    </w:pPr>
    <w:rPr>
      <w:rFonts w:ascii="Arial" w:eastAsia="Arial" w:hAnsi="Arial" w:cs="Arial"/>
      <w:sz w:val="52"/>
      <w:szCs w:val="52"/>
      <w:lang w:val="ru" w:eastAsia="ru-RU"/>
    </w:rPr>
  </w:style>
  <w:style w:type="character" w:customStyle="1" w:styleId="a6">
    <w:name w:val="Название Знак"/>
    <w:basedOn w:val="a2"/>
    <w:link w:val="a5"/>
    <w:uiPriority w:val="10"/>
    <w:rsid w:val="00033BA0"/>
    <w:rPr>
      <w:rFonts w:ascii="Arial" w:eastAsia="Arial" w:hAnsi="Arial" w:cs="Arial"/>
      <w:sz w:val="52"/>
      <w:szCs w:val="52"/>
      <w:lang w:val="ru" w:eastAsia="ru-RU"/>
    </w:rPr>
  </w:style>
  <w:style w:type="paragraph" w:styleId="a7">
    <w:name w:val="Subtitle"/>
    <w:basedOn w:val="a1"/>
    <w:next w:val="a1"/>
    <w:link w:val="a8"/>
    <w:uiPriority w:val="11"/>
    <w:qFormat/>
    <w:rsid w:val="00033BA0"/>
    <w:pPr>
      <w:keepNext/>
      <w:keepLines/>
      <w:spacing w:after="320" w:line="360" w:lineRule="auto"/>
      <w:ind w:left="709" w:hanging="709"/>
    </w:pPr>
    <w:rPr>
      <w:rFonts w:ascii="Arial" w:eastAsia="Arial" w:hAnsi="Arial" w:cs="Arial"/>
      <w:color w:val="666666"/>
      <w:sz w:val="30"/>
      <w:szCs w:val="30"/>
      <w:lang w:val="ru" w:eastAsia="ru-RU"/>
    </w:rPr>
  </w:style>
  <w:style w:type="character" w:customStyle="1" w:styleId="a8">
    <w:name w:val="Подзаголовок Знак"/>
    <w:basedOn w:val="a2"/>
    <w:link w:val="a7"/>
    <w:uiPriority w:val="11"/>
    <w:rsid w:val="00033BA0"/>
    <w:rPr>
      <w:rFonts w:ascii="Arial" w:eastAsia="Arial" w:hAnsi="Arial" w:cs="Arial"/>
      <w:color w:val="666666"/>
      <w:sz w:val="30"/>
      <w:szCs w:val="30"/>
      <w:lang w:val="ru" w:eastAsia="ru-RU"/>
    </w:rPr>
  </w:style>
  <w:style w:type="paragraph" w:styleId="a9">
    <w:name w:val="List Paragraph"/>
    <w:basedOn w:val="a1"/>
    <w:link w:val="aa"/>
    <w:uiPriority w:val="34"/>
    <w:qFormat/>
    <w:rsid w:val="00033BA0"/>
    <w:pPr>
      <w:spacing w:after="0" w:line="360" w:lineRule="auto"/>
      <w:ind w:left="720" w:hanging="709"/>
      <w:contextualSpacing/>
    </w:pPr>
    <w:rPr>
      <w:rFonts w:ascii="Arial" w:eastAsia="Arial" w:hAnsi="Arial" w:cs="Arial"/>
      <w:lang w:val="ru" w:eastAsia="ru-RU"/>
    </w:rPr>
  </w:style>
  <w:style w:type="paragraph" w:styleId="ab">
    <w:name w:val="Balloon Text"/>
    <w:basedOn w:val="a1"/>
    <w:link w:val="ac"/>
    <w:uiPriority w:val="99"/>
    <w:unhideWhenUsed/>
    <w:rsid w:val="00033BA0"/>
    <w:pPr>
      <w:spacing w:after="0" w:line="240" w:lineRule="auto"/>
      <w:ind w:left="709" w:hanging="709"/>
    </w:pPr>
    <w:rPr>
      <w:rFonts w:ascii="Times New Roman" w:eastAsia="Arial" w:hAnsi="Times New Roman" w:cs="Times New Roman"/>
      <w:sz w:val="18"/>
      <w:szCs w:val="18"/>
      <w:lang w:val="ru" w:eastAsia="ru-RU"/>
    </w:rPr>
  </w:style>
  <w:style w:type="character" w:customStyle="1" w:styleId="ac">
    <w:name w:val="Текст выноски Знак"/>
    <w:basedOn w:val="a2"/>
    <w:link w:val="ab"/>
    <w:uiPriority w:val="99"/>
    <w:rsid w:val="00033BA0"/>
    <w:rPr>
      <w:rFonts w:ascii="Times New Roman" w:eastAsia="Arial" w:hAnsi="Times New Roman" w:cs="Times New Roman"/>
      <w:sz w:val="18"/>
      <w:szCs w:val="18"/>
      <w:lang w:val="ru" w:eastAsia="ru-RU"/>
    </w:rPr>
  </w:style>
  <w:style w:type="paragraph" w:styleId="ad">
    <w:name w:val="footnote text"/>
    <w:basedOn w:val="a1"/>
    <w:link w:val="ae"/>
    <w:uiPriority w:val="99"/>
    <w:unhideWhenUsed/>
    <w:rsid w:val="00033BA0"/>
    <w:pPr>
      <w:spacing w:after="0" w:line="240" w:lineRule="auto"/>
      <w:ind w:left="709" w:firstLine="709"/>
    </w:pPr>
    <w:rPr>
      <w:rFonts w:ascii="Times New Roman" w:eastAsia="Cambria" w:hAnsi="Times New Roman" w:cs="Arial"/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rsid w:val="00033BA0"/>
    <w:rPr>
      <w:rFonts w:ascii="Times New Roman" w:eastAsia="Cambria" w:hAnsi="Times New Roman" w:cs="Arial"/>
      <w:sz w:val="20"/>
      <w:szCs w:val="20"/>
    </w:rPr>
  </w:style>
  <w:style w:type="character" w:styleId="af">
    <w:name w:val="footnote reference"/>
    <w:uiPriority w:val="99"/>
    <w:semiHidden/>
    <w:unhideWhenUsed/>
    <w:rsid w:val="00033BA0"/>
    <w:rPr>
      <w:vertAlign w:val="superscript"/>
    </w:rPr>
  </w:style>
  <w:style w:type="paragraph" w:customStyle="1" w:styleId="af0">
    <w:name w:val="По умолчанию"/>
    <w:uiPriority w:val="99"/>
    <w:rsid w:val="00033BA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709" w:hanging="709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numbering" w:customStyle="1" w:styleId="a">
    <w:name w:val="Пункт"/>
    <w:rsid w:val="00033BA0"/>
    <w:pPr>
      <w:numPr>
        <w:numId w:val="8"/>
      </w:numPr>
    </w:pPr>
  </w:style>
  <w:style w:type="table" w:styleId="af1">
    <w:name w:val="Table Grid"/>
    <w:basedOn w:val="a3"/>
    <w:uiPriority w:val="59"/>
    <w:rsid w:val="00033BA0"/>
    <w:pPr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rFonts w:ascii="Calibri" w:eastAsia="Calibri" w:hAnsi="Calibri" w:cs="Calibri"/>
      <w:color w:val="000000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1"/>
    <w:link w:val="af3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3">
    <w:name w:val="Верхний колонтитул Знак"/>
    <w:basedOn w:val="a2"/>
    <w:link w:val="af2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1"/>
    <w:link w:val="af5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5">
    <w:name w:val="Нижний колонтитул Знак"/>
    <w:basedOn w:val="a2"/>
    <w:link w:val="af4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Абзац списка Знак"/>
    <w:link w:val="a9"/>
    <w:uiPriority w:val="34"/>
    <w:locked/>
    <w:rsid w:val="00033BA0"/>
    <w:rPr>
      <w:rFonts w:ascii="Arial" w:eastAsia="Arial" w:hAnsi="Arial" w:cs="Arial"/>
      <w:lang w:val="ru" w:eastAsia="ru-RU"/>
    </w:rPr>
  </w:style>
  <w:style w:type="table" w:customStyle="1" w:styleId="12">
    <w:name w:val="Сетка таблицы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Arial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033BA0"/>
    <w:pPr>
      <w:widowControl w:val="0"/>
      <w:autoSpaceDE w:val="0"/>
      <w:autoSpaceDN w:val="0"/>
      <w:adjustRightInd w:val="0"/>
      <w:spacing w:after="0" w:line="240" w:lineRule="auto"/>
      <w:ind w:left="709" w:hanging="709"/>
    </w:pPr>
    <w:rPr>
      <w:rFonts w:ascii="Arial" w:eastAsia="Times New Roman" w:hAnsi="Arial" w:cs="Arial"/>
      <w:sz w:val="20"/>
      <w:szCs w:val="20"/>
      <w:lang w:eastAsia="ru-RU"/>
    </w:rPr>
  </w:style>
  <w:style w:type="numbering" w:customStyle="1" w:styleId="110">
    <w:name w:val="Нет списка11"/>
    <w:next w:val="a4"/>
    <w:uiPriority w:val="99"/>
    <w:semiHidden/>
    <w:unhideWhenUsed/>
    <w:rsid w:val="00033BA0"/>
  </w:style>
  <w:style w:type="character" w:styleId="af6">
    <w:name w:val="Hyperlink"/>
    <w:uiPriority w:val="99"/>
    <w:unhideWhenUsed/>
    <w:rsid w:val="00033BA0"/>
    <w:rPr>
      <w:color w:val="0000FF"/>
      <w:u w:val="single"/>
    </w:rPr>
  </w:style>
  <w:style w:type="paragraph" w:styleId="af7">
    <w:name w:val="Normal (Web)"/>
    <w:basedOn w:val="a1"/>
    <w:uiPriority w:val="99"/>
    <w:unhideWhenUsed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033BA0"/>
    <w:pPr>
      <w:widowControl w:val="0"/>
      <w:autoSpaceDE w:val="0"/>
      <w:autoSpaceDN w:val="0"/>
      <w:adjustRightInd w:val="0"/>
      <w:spacing w:after="0" w:line="260" w:lineRule="auto"/>
      <w:ind w:left="709" w:hanging="709"/>
      <w:jc w:val="center"/>
    </w:pPr>
    <w:rPr>
      <w:rFonts w:ascii="Arial" w:eastAsia="Times New Roman" w:hAnsi="Arial" w:cs="Arial"/>
      <w:sz w:val="18"/>
      <w:szCs w:val="18"/>
      <w:lang w:eastAsia="ru-RU"/>
    </w:rPr>
  </w:style>
  <w:style w:type="paragraph" w:styleId="af8">
    <w:name w:val="Body Text Indent"/>
    <w:basedOn w:val="a1"/>
    <w:link w:val="af9"/>
    <w:rsid w:val="00033BA0"/>
    <w:pPr>
      <w:widowControl w:val="0"/>
      <w:autoSpaceDE w:val="0"/>
      <w:autoSpaceDN w:val="0"/>
      <w:adjustRightInd w:val="0"/>
      <w:spacing w:after="0" w:line="240" w:lineRule="auto"/>
      <w:ind w:left="200" w:firstLine="720"/>
      <w:jc w:val="both"/>
    </w:pPr>
    <w:rPr>
      <w:rFonts w:ascii="Times New Roman" w:eastAsia="Times New Roman" w:hAnsi="Times New Roman" w:cs="Times New Roman"/>
      <w:sz w:val="28"/>
      <w:szCs w:val="18"/>
      <w:lang w:eastAsia="ru-RU"/>
    </w:rPr>
  </w:style>
  <w:style w:type="character" w:customStyle="1" w:styleId="af9">
    <w:name w:val="Основной текст с отступом Знак"/>
    <w:basedOn w:val="a2"/>
    <w:link w:val="af8"/>
    <w:rsid w:val="00033BA0"/>
    <w:rPr>
      <w:rFonts w:ascii="Times New Roman" w:eastAsia="Times New Roman" w:hAnsi="Times New Roman" w:cs="Times New Roman"/>
      <w:sz w:val="28"/>
      <w:szCs w:val="18"/>
      <w:lang w:eastAsia="ru-RU"/>
    </w:rPr>
  </w:style>
  <w:style w:type="paragraph" w:styleId="21">
    <w:name w:val="Body Text Indent 2"/>
    <w:basedOn w:val="a1"/>
    <w:link w:val="22"/>
    <w:uiPriority w:val="99"/>
    <w:unhideWhenUsed/>
    <w:rsid w:val="00033BA0"/>
    <w:pPr>
      <w:spacing w:after="120" w:line="480" w:lineRule="auto"/>
      <w:ind w:left="283" w:hanging="709"/>
    </w:pPr>
    <w:rPr>
      <w:rFonts w:ascii="Cambria" w:eastAsia="Cambria" w:hAnsi="Cambria" w:cs="Arial"/>
    </w:rPr>
  </w:style>
  <w:style w:type="character" w:customStyle="1" w:styleId="22">
    <w:name w:val="Основной текст с отступом 2 Знак"/>
    <w:basedOn w:val="a2"/>
    <w:link w:val="21"/>
    <w:uiPriority w:val="99"/>
    <w:rsid w:val="00033BA0"/>
    <w:rPr>
      <w:rFonts w:ascii="Cambria" w:eastAsia="Cambria" w:hAnsi="Cambria" w:cs="Arial"/>
    </w:rPr>
  </w:style>
  <w:style w:type="paragraph" w:customStyle="1" w:styleId="c15">
    <w:name w:val="c15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6">
    <w:name w:val="c6"/>
    <w:basedOn w:val="a2"/>
    <w:rsid w:val="00033BA0"/>
  </w:style>
  <w:style w:type="character" w:customStyle="1" w:styleId="apple-converted-space">
    <w:name w:val="apple-converted-space"/>
    <w:basedOn w:val="a2"/>
    <w:uiPriority w:val="99"/>
    <w:rsid w:val="00033BA0"/>
  </w:style>
  <w:style w:type="paragraph" w:customStyle="1" w:styleId="c0">
    <w:name w:val="c0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1">
    <w:name w:val="c1"/>
    <w:basedOn w:val="a2"/>
    <w:uiPriority w:val="99"/>
    <w:rsid w:val="00033BA0"/>
  </w:style>
  <w:style w:type="paragraph" w:customStyle="1" w:styleId="c31">
    <w:name w:val="c31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4">
    <w:name w:val="c4"/>
    <w:basedOn w:val="a2"/>
    <w:rsid w:val="00033BA0"/>
  </w:style>
  <w:style w:type="character" w:customStyle="1" w:styleId="c11">
    <w:name w:val="c11"/>
    <w:basedOn w:val="a2"/>
    <w:rsid w:val="00033BA0"/>
  </w:style>
  <w:style w:type="paragraph" w:customStyle="1" w:styleId="c23">
    <w:name w:val="c23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23">
    <w:name w:val="Сетка таблицы2"/>
    <w:basedOn w:val="a3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numbering" w:customStyle="1" w:styleId="24">
    <w:name w:val="Нет списка2"/>
    <w:next w:val="a4"/>
    <w:uiPriority w:val="99"/>
    <w:semiHidden/>
    <w:unhideWhenUsed/>
    <w:rsid w:val="00033BA0"/>
  </w:style>
  <w:style w:type="character" w:customStyle="1" w:styleId="afa">
    <w:name w:val="Колонтитул_"/>
    <w:link w:val="13"/>
    <w:uiPriority w:val="99"/>
    <w:locked/>
    <w:rsid w:val="00033BA0"/>
    <w:rPr>
      <w:rFonts w:ascii="Segoe UI" w:hAnsi="Segoe UI" w:cs="Segoe UI"/>
      <w:b/>
      <w:bCs/>
      <w:sz w:val="18"/>
      <w:szCs w:val="18"/>
      <w:shd w:val="clear" w:color="auto" w:fill="FFFFFF"/>
    </w:rPr>
  </w:style>
  <w:style w:type="character" w:customStyle="1" w:styleId="8pt">
    <w:name w:val="Колонтитул + 8 pt"/>
    <w:aliases w:val="Не полужирный"/>
    <w:uiPriority w:val="99"/>
    <w:rsid w:val="00033BA0"/>
    <w:rPr>
      <w:rFonts w:ascii="Segoe UI" w:hAnsi="Segoe UI" w:cs="Segoe UI"/>
      <w:b w:val="0"/>
      <w:bCs w:val="0"/>
      <w:sz w:val="16"/>
      <w:szCs w:val="16"/>
      <w:shd w:val="clear" w:color="auto" w:fill="FFFFFF"/>
    </w:rPr>
  </w:style>
  <w:style w:type="character" w:customStyle="1" w:styleId="CenturyGothic">
    <w:name w:val="Колонтитул + Century Gothic"/>
    <w:aliases w:val="7 pt,Не полужирный5,Интервал 0 pt"/>
    <w:uiPriority w:val="99"/>
    <w:rsid w:val="00033BA0"/>
    <w:rPr>
      <w:rFonts w:ascii="Century Gothic" w:hAnsi="Century Gothic" w:cs="Century Gothic"/>
      <w:b w:val="0"/>
      <w:bCs w:val="0"/>
      <w:spacing w:val="10"/>
      <w:sz w:val="14"/>
      <w:szCs w:val="14"/>
      <w:shd w:val="clear" w:color="auto" w:fill="FFFFFF"/>
    </w:rPr>
  </w:style>
  <w:style w:type="paragraph" w:customStyle="1" w:styleId="13">
    <w:name w:val="Колонтитул1"/>
    <w:basedOn w:val="a1"/>
    <w:link w:val="afa"/>
    <w:uiPriority w:val="99"/>
    <w:rsid w:val="00033BA0"/>
    <w:pPr>
      <w:widowControl w:val="0"/>
      <w:shd w:val="clear" w:color="auto" w:fill="FFFFFF"/>
      <w:spacing w:after="0" w:line="240" w:lineRule="atLeast"/>
      <w:ind w:left="709" w:hanging="709"/>
    </w:pPr>
    <w:rPr>
      <w:rFonts w:ascii="Segoe UI" w:hAnsi="Segoe UI" w:cs="Segoe UI"/>
      <w:b/>
      <w:bCs/>
      <w:sz w:val="18"/>
      <w:szCs w:val="18"/>
    </w:rPr>
  </w:style>
  <w:style w:type="character" w:customStyle="1" w:styleId="14">
    <w:name w:val="Основной текст Знак1"/>
    <w:link w:val="afb"/>
    <w:uiPriority w:val="99"/>
    <w:locked/>
    <w:rsid w:val="00033BA0"/>
    <w:rPr>
      <w:rFonts w:ascii="Sylfaen" w:hAnsi="Sylfaen" w:cs="Sylfaen"/>
      <w:sz w:val="19"/>
      <w:szCs w:val="19"/>
      <w:shd w:val="clear" w:color="auto" w:fill="FFFFFF"/>
    </w:rPr>
  </w:style>
  <w:style w:type="paragraph" w:styleId="afb">
    <w:name w:val="Body Text"/>
    <w:basedOn w:val="a1"/>
    <w:link w:val="14"/>
    <w:uiPriority w:val="99"/>
    <w:rsid w:val="00033BA0"/>
    <w:pPr>
      <w:widowControl w:val="0"/>
      <w:shd w:val="clear" w:color="auto" w:fill="FFFFFF"/>
      <w:spacing w:before="180" w:after="0" w:line="206" w:lineRule="exact"/>
      <w:ind w:left="709" w:hanging="709"/>
      <w:jc w:val="both"/>
    </w:pPr>
    <w:rPr>
      <w:rFonts w:ascii="Sylfaen" w:hAnsi="Sylfaen" w:cs="Sylfaen"/>
      <w:sz w:val="19"/>
      <w:szCs w:val="19"/>
    </w:rPr>
  </w:style>
  <w:style w:type="character" w:customStyle="1" w:styleId="afc">
    <w:name w:val="Основной текст Знак"/>
    <w:basedOn w:val="a2"/>
    <w:uiPriority w:val="99"/>
    <w:rsid w:val="00033BA0"/>
  </w:style>
  <w:style w:type="character" w:customStyle="1" w:styleId="2pt">
    <w:name w:val="Основной текст + Интервал 2 pt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afd">
    <w:name w:val="Основной текст + Курсив"/>
    <w:aliases w:val="Интервал 0 pt10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2pt4">
    <w:name w:val="Основной текст + Интервал 2 pt4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25">
    <w:name w:val="Основной текст + Курсив2"/>
    <w:uiPriority w:val="99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afe">
    <w:name w:val="Основной текст + Полужирный"/>
    <w:aliases w:val="Интервал 0 pt7,Интервал 0 pt22"/>
    <w:rsid w:val="00033BA0"/>
    <w:rPr>
      <w:rFonts w:ascii="Sylfaen" w:hAnsi="Sylfaen" w:cs="Sylfaen"/>
      <w:b/>
      <w:bCs/>
      <w:spacing w:val="10"/>
      <w:sz w:val="19"/>
      <w:szCs w:val="19"/>
      <w:shd w:val="clear" w:color="auto" w:fill="FFFFFF"/>
    </w:rPr>
  </w:style>
  <w:style w:type="paragraph" w:customStyle="1" w:styleId="Style5">
    <w:name w:val="Style5"/>
    <w:basedOn w:val="a1"/>
    <w:rsid w:val="00033BA0"/>
    <w:pPr>
      <w:widowControl w:val="0"/>
      <w:autoSpaceDE w:val="0"/>
      <w:autoSpaceDN w:val="0"/>
      <w:adjustRightInd w:val="0"/>
      <w:spacing w:after="0" w:line="228" w:lineRule="exact"/>
      <w:ind w:left="709" w:firstLine="276"/>
      <w:jc w:val="both"/>
    </w:pPr>
    <w:rPr>
      <w:rFonts w:ascii="Franklin Gothic Book" w:eastAsia="Times New Roman" w:hAnsi="Franklin Gothic Book" w:cs="Times New Roman"/>
      <w:sz w:val="24"/>
      <w:szCs w:val="24"/>
      <w:lang w:eastAsia="ru-RU"/>
    </w:rPr>
  </w:style>
  <w:style w:type="character" w:customStyle="1" w:styleId="FontStyle14">
    <w:name w:val="Font Style14"/>
    <w:rsid w:val="00033BA0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15">
    <w:name w:val="Font Style15"/>
    <w:rsid w:val="00033BA0"/>
    <w:rPr>
      <w:rFonts w:ascii="Times New Roman" w:hAnsi="Times New Roman" w:cs="Times New Roman"/>
      <w:sz w:val="20"/>
      <w:szCs w:val="20"/>
    </w:rPr>
  </w:style>
  <w:style w:type="paragraph" w:customStyle="1" w:styleId="Style8">
    <w:name w:val="Style8"/>
    <w:basedOn w:val="a1"/>
    <w:rsid w:val="00033BA0"/>
    <w:pPr>
      <w:widowControl w:val="0"/>
      <w:autoSpaceDE w:val="0"/>
      <w:autoSpaceDN w:val="0"/>
      <w:adjustRightInd w:val="0"/>
      <w:spacing w:after="0" w:line="252" w:lineRule="exact"/>
      <w:ind w:left="709" w:hanging="709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7">
    <w:name w:val="Font Style17"/>
    <w:rsid w:val="00033BA0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19">
    <w:name w:val="Font Style19"/>
    <w:rsid w:val="00033BA0"/>
    <w:rPr>
      <w:rFonts w:ascii="Times New Roman" w:hAnsi="Times New Roman" w:cs="Times New Roman"/>
      <w:sz w:val="20"/>
      <w:szCs w:val="20"/>
    </w:rPr>
  </w:style>
  <w:style w:type="character" w:customStyle="1" w:styleId="aff">
    <w:name w:val="Основной текст_"/>
    <w:link w:val="61"/>
    <w:locked/>
    <w:rsid w:val="00033BA0"/>
    <w:rPr>
      <w:rFonts w:ascii="Times New Roman" w:hAnsi="Times New Roman"/>
      <w:spacing w:val="4"/>
      <w:sz w:val="25"/>
      <w:szCs w:val="25"/>
      <w:shd w:val="clear" w:color="auto" w:fill="FFFFFF"/>
    </w:rPr>
  </w:style>
  <w:style w:type="character" w:customStyle="1" w:styleId="81">
    <w:name w:val="Основной текст (8)_"/>
    <w:link w:val="82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61">
    <w:name w:val="Основной текст6"/>
    <w:basedOn w:val="a1"/>
    <w:link w:val="aff"/>
    <w:rsid w:val="00033BA0"/>
    <w:pPr>
      <w:widowControl w:val="0"/>
      <w:shd w:val="clear" w:color="auto" w:fill="FFFFFF"/>
      <w:spacing w:before="780" w:after="420" w:line="240" w:lineRule="atLeast"/>
      <w:ind w:left="709" w:hanging="480"/>
      <w:jc w:val="both"/>
    </w:pPr>
    <w:rPr>
      <w:rFonts w:ascii="Times New Roman" w:hAnsi="Times New Roman"/>
      <w:spacing w:val="4"/>
      <w:sz w:val="25"/>
      <w:szCs w:val="25"/>
    </w:rPr>
  </w:style>
  <w:style w:type="paragraph" w:customStyle="1" w:styleId="82">
    <w:name w:val="Основной текст (8)"/>
    <w:basedOn w:val="a1"/>
    <w:link w:val="81"/>
    <w:rsid w:val="00033BA0"/>
    <w:pPr>
      <w:widowControl w:val="0"/>
      <w:shd w:val="clear" w:color="auto" w:fill="FFFFFF"/>
      <w:spacing w:before="120" w:after="0" w:line="384" w:lineRule="exact"/>
      <w:ind w:left="709" w:hanging="709"/>
      <w:jc w:val="center"/>
    </w:pPr>
    <w:rPr>
      <w:rFonts w:ascii="Times New Roman" w:hAnsi="Times New Roman"/>
      <w:b/>
      <w:bCs/>
      <w:spacing w:val="5"/>
      <w:sz w:val="25"/>
      <w:szCs w:val="25"/>
    </w:rPr>
  </w:style>
  <w:style w:type="character" w:customStyle="1" w:styleId="91">
    <w:name w:val="Основной текст (9)_"/>
    <w:link w:val="92"/>
    <w:locked/>
    <w:rsid w:val="00033BA0"/>
    <w:rPr>
      <w:rFonts w:ascii="Times New Roman" w:hAnsi="Times New Roman"/>
      <w:i/>
      <w:iCs/>
      <w:spacing w:val="-3"/>
      <w:sz w:val="25"/>
      <w:szCs w:val="25"/>
      <w:shd w:val="clear" w:color="auto" w:fill="FFFFFF"/>
    </w:rPr>
  </w:style>
  <w:style w:type="character" w:customStyle="1" w:styleId="93">
    <w:name w:val="Основной текст (9) + Не курсив"/>
    <w:aliases w:val="Интервал 0 pt18"/>
    <w:rsid w:val="00033BA0"/>
    <w:rPr>
      <w:rFonts w:ascii="Times New Roman" w:hAnsi="Times New Roman" w:cs="Times New Roman"/>
      <w:i/>
      <w:iCs/>
      <w:color w:val="000000"/>
      <w:spacing w:val="4"/>
      <w:w w:val="100"/>
      <w:position w:val="0"/>
      <w:sz w:val="25"/>
      <w:szCs w:val="25"/>
      <w:u w:val="none"/>
      <w:lang w:val="ru-RU"/>
    </w:rPr>
  </w:style>
  <w:style w:type="paragraph" w:customStyle="1" w:styleId="92">
    <w:name w:val="Основной текст (9)"/>
    <w:basedOn w:val="a1"/>
    <w:link w:val="91"/>
    <w:rsid w:val="00033BA0"/>
    <w:pPr>
      <w:widowControl w:val="0"/>
      <w:shd w:val="clear" w:color="auto" w:fill="FFFFFF"/>
      <w:spacing w:after="0" w:line="317" w:lineRule="exact"/>
      <w:ind w:left="709" w:hanging="709"/>
    </w:pPr>
    <w:rPr>
      <w:rFonts w:ascii="Times New Roman" w:hAnsi="Times New Roman"/>
      <w:i/>
      <w:iCs/>
      <w:spacing w:val="-3"/>
      <w:sz w:val="25"/>
      <w:szCs w:val="25"/>
    </w:rPr>
  </w:style>
  <w:style w:type="character" w:customStyle="1" w:styleId="26">
    <w:name w:val="Заголовок №2_"/>
    <w:link w:val="27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27">
    <w:name w:val="Заголовок №2"/>
    <w:basedOn w:val="a1"/>
    <w:link w:val="26"/>
    <w:rsid w:val="00033BA0"/>
    <w:pPr>
      <w:widowControl w:val="0"/>
      <w:shd w:val="clear" w:color="auto" w:fill="FFFFFF"/>
      <w:spacing w:before="300" w:after="0" w:line="322" w:lineRule="exact"/>
      <w:ind w:left="709" w:hanging="709"/>
      <w:jc w:val="both"/>
      <w:outlineLvl w:val="1"/>
    </w:pPr>
    <w:rPr>
      <w:rFonts w:ascii="Times New Roman" w:hAnsi="Times New Roman"/>
      <w:b/>
      <w:bCs/>
      <w:spacing w:val="5"/>
      <w:sz w:val="25"/>
      <w:szCs w:val="25"/>
    </w:rPr>
  </w:style>
  <w:style w:type="numbering" w:customStyle="1" w:styleId="31">
    <w:name w:val="Нет списка3"/>
    <w:next w:val="a4"/>
    <w:uiPriority w:val="99"/>
    <w:semiHidden/>
    <w:unhideWhenUsed/>
    <w:rsid w:val="00033BA0"/>
  </w:style>
  <w:style w:type="paragraph" w:styleId="aff0">
    <w:name w:val="caption"/>
    <w:basedOn w:val="a1"/>
    <w:next w:val="a1"/>
    <w:uiPriority w:val="35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b/>
      <w:bCs/>
      <w:color w:val="943634"/>
      <w:sz w:val="18"/>
      <w:szCs w:val="18"/>
    </w:rPr>
  </w:style>
  <w:style w:type="character" w:styleId="aff1">
    <w:name w:val="Strong"/>
    <w:uiPriority w:val="99"/>
    <w:qFormat/>
    <w:rsid w:val="00033BA0"/>
    <w:rPr>
      <w:b/>
      <w:bCs/>
      <w:spacing w:val="0"/>
    </w:rPr>
  </w:style>
  <w:style w:type="character" w:styleId="aff2">
    <w:name w:val="Emphasis"/>
    <w:uiPriority w:val="99"/>
    <w:qFormat/>
    <w:rsid w:val="00033BA0"/>
    <w:rPr>
      <w:rFonts w:ascii="Cambria" w:eastAsia="Times New Roman" w:hAnsi="Cambria" w:cs="Times New Roman"/>
      <w:b/>
      <w:bCs/>
      <w:i/>
      <w:iCs/>
      <w:color w:val="C0504D"/>
      <w:bdr w:val="single" w:sz="18" w:space="0" w:color="F2DBDB"/>
      <w:shd w:val="clear" w:color="auto" w:fill="F2DBDB"/>
    </w:rPr>
  </w:style>
  <w:style w:type="paragraph" w:styleId="aff3">
    <w:name w:val="No Spacing"/>
    <w:basedOn w:val="a1"/>
    <w:link w:val="aff4"/>
    <w:uiPriority w:val="99"/>
    <w:qFormat/>
    <w:rsid w:val="00033BA0"/>
    <w:pPr>
      <w:spacing w:after="0" w:line="240" w:lineRule="auto"/>
      <w:ind w:left="709" w:hanging="709"/>
    </w:pPr>
    <w:rPr>
      <w:rFonts w:ascii="Calibri" w:eastAsia="Calibri" w:hAnsi="Calibri" w:cs="Times New Roman"/>
    </w:rPr>
  </w:style>
  <w:style w:type="paragraph" w:styleId="28">
    <w:name w:val="Quote"/>
    <w:basedOn w:val="a1"/>
    <w:next w:val="a1"/>
    <w:link w:val="29"/>
    <w:uiPriority w:val="29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character" w:customStyle="1" w:styleId="29">
    <w:name w:val="Цитата 2 Знак"/>
    <w:basedOn w:val="a2"/>
    <w:link w:val="28"/>
    <w:uiPriority w:val="29"/>
    <w:rsid w:val="00033BA0"/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paragraph" w:styleId="aff5">
    <w:name w:val="Intense Quote"/>
    <w:basedOn w:val="a1"/>
    <w:next w:val="a1"/>
    <w:link w:val="aff6"/>
    <w:uiPriority w:val="30"/>
    <w:qFormat/>
    <w:rsid w:val="00033BA0"/>
    <w:pPr>
      <w:pBdr>
        <w:top w:val="dotted" w:sz="8" w:space="10" w:color="C0504D"/>
        <w:bottom w:val="dotted" w:sz="8" w:space="10" w:color="C0504D"/>
      </w:pBdr>
      <w:spacing w:after="80" w:line="300" w:lineRule="auto"/>
      <w:ind w:left="2160" w:right="2160" w:hanging="709"/>
      <w:jc w:val="center"/>
    </w:pPr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customStyle="1" w:styleId="aff6">
    <w:name w:val="Выделенная цитата Знак"/>
    <w:basedOn w:val="a2"/>
    <w:link w:val="aff5"/>
    <w:uiPriority w:val="30"/>
    <w:rsid w:val="00033BA0"/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styleId="aff7">
    <w:name w:val="Subtle Emphasis"/>
    <w:uiPriority w:val="19"/>
    <w:qFormat/>
    <w:rsid w:val="00033BA0"/>
    <w:rPr>
      <w:rFonts w:ascii="Cambria" w:eastAsia="Times New Roman" w:hAnsi="Cambria" w:cs="Times New Roman"/>
      <w:i/>
      <w:iCs/>
      <w:color w:val="C0504D"/>
    </w:rPr>
  </w:style>
  <w:style w:type="character" w:styleId="aff8">
    <w:name w:val="Intense Emphasis"/>
    <w:uiPriority w:val="21"/>
    <w:qFormat/>
    <w:rsid w:val="00033BA0"/>
    <w:rPr>
      <w:rFonts w:ascii="Cambria" w:eastAsia="Times New Roman" w:hAnsi="Cambria" w:cs="Times New Roman"/>
      <w:b/>
      <w:bCs/>
      <w:i/>
      <w:iCs/>
      <w:dstrike w:val="0"/>
      <w:color w:val="FFFFFF"/>
      <w:bdr w:val="single" w:sz="18" w:space="0" w:color="C0504D"/>
      <w:shd w:val="clear" w:color="auto" w:fill="C0504D"/>
      <w:vertAlign w:val="baseline"/>
    </w:rPr>
  </w:style>
  <w:style w:type="character" w:styleId="aff9">
    <w:name w:val="Subtle Reference"/>
    <w:uiPriority w:val="31"/>
    <w:qFormat/>
    <w:rsid w:val="00033BA0"/>
    <w:rPr>
      <w:i/>
      <w:iCs/>
      <w:smallCaps/>
      <w:color w:val="C0504D"/>
      <w:u w:color="C0504D"/>
    </w:rPr>
  </w:style>
  <w:style w:type="character" w:styleId="affa">
    <w:name w:val="Intense Reference"/>
    <w:uiPriority w:val="32"/>
    <w:qFormat/>
    <w:rsid w:val="00033BA0"/>
    <w:rPr>
      <w:b/>
      <w:bCs/>
      <w:i/>
      <w:iCs/>
      <w:smallCaps/>
      <w:color w:val="C0504D"/>
      <w:u w:color="C0504D"/>
    </w:rPr>
  </w:style>
  <w:style w:type="character" w:styleId="affb">
    <w:name w:val="Book Title"/>
    <w:uiPriority w:val="33"/>
    <w:qFormat/>
    <w:rsid w:val="00033BA0"/>
    <w:rPr>
      <w:rFonts w:ascii="Cambria" w:eastAsia="Times New Roman" w:hAnsi="Cambria" w:cs="Times New Roman"/>
      <w:b/>
      <w:bCs/>
      <w:i/>
      <w:iCs/>
      <w:smallCaps/>
      <w:color w:val="943634"/>
      <w:u w:val="single"/>
    </w:rPr>
  </w:style>
  <w:style w:type="paragraph" w:styleId="affc">
    <w:name w:val="TOC Heading"/>
    <w:basedOn w:val="1"/>
    <w:next w:val="a1"/>
    <w:uiPriority w:val="39"/>
    <w:qFormat/>
    <w:rsid w:val="00033BA0"/>
    <w:pPr>
      <w:keepNext w:val="0"/>
      <w:keepLines w:val="0"/>
      <w:pBdr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pBdr>
      <w:shd w:val="clear" w:color="auto" w:fill="F2DBDB"/>
      <w:spacing w:before="480" w:after="100" w:line="269" w:lineRule="auto"/>
      <w:contextualSpacing/>
      <w:outlineLvl w:val="9"/>
    </w:pPr>
    <w:rPr>
      <w:rFonts w:ascii="Cambria" w:eastAsia="Times New Roman" w:hAnsi="Cambria" w:cs="Times New Roman"/>
      <w:b/>
      <w:bCs/>
      <w:color w:val="622423"/>
      <w:sz w:val="20"/>
      <w:szCs w:val="20"/>
      <w:lang w:val="x-none" w:eastAsia="x-none"/>
    </w:rPr>
  </w:style>
  <w:style w:type="numbering" w:customStyle="1" w:styleId="111">
    <w:name w:val="Нет списка111"/>
    <w:next w:val="a4"/>
    <w:semiHidden/>
    <w:rsid w:val="00033BA0"/>
  </w:style>
  <w:style w:type="character" w:styleId="affd">
    <w:name w:val="page number"/>
    <w:rsid w:val="00033BA0"/>
  </w:style>
  <w:style w:type="paragraph" w:styleId="affe">
    <w:name w:val="Block Text"/>
    <w:basedOn w:val="a1"/>
    <w:rsid w:val="00033BA0"/>
    <w:pPr>
      <w:spacing w:after="0" w:line="240" w:lineRule="auto"/>
      <w:ind w:left="-136" w:right="-124" w:hanging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Body Text Indent 3"/>
    <w:basedOn w:val="a1"/>
    <w:link w:val="33"/>
    <w:rsid w:val="00033BA0"/>
    <w:pPr>
      <w:spacing w:after="120" w:line="240" w:lineRule="auto"/>
      <w:ind w:left="283" w:hanging="709"/>
    </w:pPr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character" w:customStyle="1" w:styleId="33">
    <w:name w:val="Основной текст с отступом 3 Знак"/>
    <w:basedOn w:val="a2"/>
    <w:link w:val="32"/>
    <w:rsid w:val="00033BA0"/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table" w:customStyle="1" w:styleId="34">
    <w:name w:val="Сетка таблицы3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1">
    <w:name w:val="Нет списка4"/>
    <w:next w:val="a4"/>
    <w:uiPriority w:val="99"/>
    <w:semiHidden/>
    <w:unhideWhenUsed/>
    <w:rsid w:val="00033BA0"/>
  </w:style>
  <w:style w:type="table" w:customStyle="1" w:styleId="42">
    <w:name w:val="Сетка таблицы4"/>
    <w:basedOn w:val="a3"/>
    <w:next w:val="af1"/>
    <w:uiPriority w:val="59"/>
    <w:rsid w:val="00033BA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0">
    <w:name w:val="Сетка таблицы41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51">
    <w:name w:val="Нет списка5"/>
    <w:next w:val="a4"/>
    <w:uiPriority w:val="99"/>
    <w:semiHidden/>
    <w:unhideWhenUsed/>
    <w:rsid w:val="00033BA0"/>
  </w:style>
  <w:style w:type="table" w:customStyle="1" w:styleId="52">
    <w:name w:val="Сетка таблицы5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rticle">
    <w:name w:val="article"/>
    <w:basedOn w:val="a1"/>
    <w:uiPriority w:val="99"/>
    <w:rsid w:val="00033BA0"/>
    <w:pPr>
      <w:spacing w:before="75"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center">
    <w:name w:val="rtecenter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left">
    <w:name w:val="rteleft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0">
    <w:name w:val="c20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5">
    <w:name w:val="c25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8">
    <w:name w:val="c28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4">
    <w:name w:val="Без интервала Знак"/>
    <w:link w:val="aff3"/>
    <w:uiPriority w:val="99"/>
    <w:locked/>
    <w:rsid w:val="00033BA0"/>
    <w:rPr>
      <w:rFonts w:ascii="Calibri" w:eastAsia="Calibri" w:hAnsi="Calibri" w:cs="Times New Roman"/>
    </w:rPr>
  </w:style>
  <w:style w:type="table" w:customStyle="1" w:styleId="120">
    <w:name w:val="Сетка таблицы12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51">
    <w:name w:val="Font Style51"/>
    <w:uiPriority w:val="99"/>
    <w:rsid w:val="00033BA0"/>
    <w:rPr>
      <w:rFonts w:ascii="Times New Roman" w:hAnsi="Times New Roman"/>
      <w:sz w:val="22"/>
    </w:rPr>
  </w:style>
  <w:style w:type="character" w:customStyle="1" w:styleId="2a">
    <w:name w:val="Основной текст (2)"/>
    <w:rsid w:val="00033BA0"/>
    <w:rPr>
      <w:color w:val="434852"/>
      <w:sz w:val="26"/>
      <w:szCs w:val="26"/>
      <w:lang w:bidi="ar-SA"/>
    </w:rPr>
  </w:style>
  <w:style w:type="character" w:customStyle="1" w:styleId="240">
    <w:name w:val="Основной текст (2)4"/>
    <w:rsid w:val="00033BA0"/>
    <w:rPr>
      <w:color w:val="292E39"/>
      <w:sz w:val="26"/>
      <w:szCs w:val="26"/>
      <w:lang w:bidi="ar-SA"/>
    </w:rPr>
  </w:style>
  <w:style w:type="numbering" w:customStyle="1" w:styleId="62">
    <w:name w:val="Нет списка6"/>
    <w:next w:val="a4"/>
    <w:uiPriority w:val="99"/>
    <w:semiHidden/>
    <w:unhideWhenUsed/>
    <w:rsid w:val="00033BA0"/>
  </w:style>
  <w:style w:type="table" w:customStyle="1" w:styleId="63">
    <w:name w:val="Сетка таблицы6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0">
    <w:name w:val="С числами"/>
    <w:rsid w:val="00033BA0"/>
    <w:pPr>
      <w:numPr>
        <w:numId w:val="13"/>
      </w:numPr>
    </w:pPr>
  </w:style>
  <w:style w:type="table" w:customStyle="1" w:styleId="71">
    <w:name w:val="Сетка таблицы7"/>
    <w:basedOn w:val="a3"/>
    <w:next w:val="af1"/>
    <w:uiPriority w:val="5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3">
    <w:name w:val="Сетка таблицы8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f">
    <w:name w:val="annotation reference"/>
    <w:uiPriority w:val="99"/>
    <w:semiHidden/>
    <w:unhideWhenUsed/>
    <w:rsid w:val="00033BA0"/>
    <w:rPr>
      <w:sz w:val="16"/>
      <w:szCs w:val="16"/>
    </w:rPr>
  </w:style>
  <w:style w:type="paragraph" w:styleId="afff0">
    <w:name w:val="annotation text"/>
    <w:basedOn w:val="a1"/>
    <w:link w:val="afff1"/>
    <w:uiPriority w:val="99"/>
    <w:unhideWhenUsed/>
    <w:rsid w:val="00033BA0"/>
    <w:pPr>
      <w:spacing w:after="160" w:line="240" w:lineRule="auto"/>
      <w:ind w:left="709" w:hanging="709"/>
    </w:pPr>
    <w:rPr>
      <w:rFonts w:ascii="Cambria" w:eastAsia="Cambria" w:hAnsi="Cambria" w:cs="Arial"/>
      <w:sz w:val="20"/>
      <w:szCs w:val="20"/>
    </w:rPr>
  </w:style>
  <w:style w:type="character" w:customStyle="1" w:styleId="afff1">
    <w:name w:val="Текст примечания Знак"/>
    <w:basedOn w:val="a2"/>
    <w:link w:val="afff0"/>
    <w:uiPriority w:val="99"/>
    <w:rsid w:val="00033BA0"/>
    <w:rPr>
      <w:rFonts w:ascii="Cambria" w:eastAsia="Cambria" w:hAnsi="Cambria" w:cs="Arial"/>
      <w:sz w:val="20"/>
      <w:szCs w:val="20"/>
    </w:rPr>
  </w:style>
  <w:style w:type="paragraph" w:customStyle="1" w:styleId="15">
    <w:name w:val="Стиль1"/>
    <w:basedOn w:val="2"/>
    <w:link w:val="16"/>
    <w:qFormat/>
    <w:rsid w:val="00033BA0"/>
    <w:pPr>
      <w:spacing w:before="40" w:after="0" w:line="259" w:lineRule="auto"/>
    </w:pPr>
    <w:rPr>
      <w:rFonts w:ascii="Times New Roman" w:eastAsia="SimSun" w:hAnsi="Times New Roman" w:cs="Times New Roman"/>
      <w:b/>
      <w:sz w:val="26"/>
      <w:szCs w:val="26"/>
      <w:lang w:val="ru-RU" w:eastAsia="en-US"/>
    </w:rPr>
  </w:style>
  <w:style w:type="paragraph" w:customStyle="1" w:styleId="2b">
    <w:name w:val="Стиль2"/>
    <w:basedOn w:val="a1"/>
    <w:link w:val="2c"/>
    <w:qFormat/>
    <w:rsid w:val="00033BA0"/>
    <w:pPr>
      <w:spacing w:after="0" w:line="360" w:lineRule="auto"/>
      <w:ind w:left="709" w:firstLine="709"/>
      <w:jc w:val="both"/>
    </w:pPr>
    <w:rPr>
      <w:rFonts w:ascii="Times New Roman" w:eastAsia="Cambria" w:hAnsi="Times New Roman" w:cs="Times New Roman"/>
      <w:sz w:val="24"/>
    </w:rPr>
  </w:style>
  <w:style w:type="character" w:customStyle="1" w:styleId="16">
    <w:name w:val="Стиль1 Знак"/>
    <w:link w:val="15"/>
    <w:rsid w:val="00033BA0"/>
    <w:rPr>
      <w:rFonts w:ascii="Times New Roman" w:eastAsia="SimSun" w:hAnsi="Times New Roman" w:cs="Times New Roman"/>
      <w:b/>
      <w:sz w:val="26"/>
      <w:szCs w:val="26"/>
    </w:rPr>
  </w:style>
  <w:style w:type="character" w:customStyle="1" w:styleId="2c">
    <w:name w:val="Стиль2 Знак"/>
    <w:link w:val="2b"/>
    <w:rsid w:val="00033BA0"/>
    <w:rPr>
      <w:rFonts w:ascii="Times New Roman" w:eastAsia="Cambria" w:hAnsi="Times New Roman" w:cs="Times New Roman"/>
      <w:sz w:val="24"/>
    </w:rPr>
  </w:style>
  <w:style w:type="character" w:customStyle="1" w:styleId="17">
    <w:name w:val="Текст сноски Знак1"/>
    <w:uiPriority w:val="99"/>
    <w:semiHidden/>
    <w:rsid w:val="00033BA0"/>
    <w:rPr>
      <w:rFonts w:eastAsia="Cambria"/>
      <w:sz w:val="20"/>
      <w:szCs w:val="20"/>
      <w:lang w:eastAsia="en-US"/>
    </w:rPr>
  </w:style>
  <w:style w:type="paragraph" w:styleId="afff2">
    <w:name w:val="annotation subject"/>
    <w:basedOn w:val="afff0"/>
    <w:next w:val="afff0"/>
    <w:link w:val="afff3"/>
    <w:uiPriority w:val="99"/>
    <w:semiHidden/>
    <w:unhideWhenUsed/>
    <w:rsid w:val="00033BA0"/>
    <w:pPr>
      <w:spacing w:after="0" w:line="360" w:lineRule="auto"/>
    </w:pPr>
    <w:rPr>
      <w:rFonts w:ascii="Arial" w:eastAsia="Arial" w:hAnsi="Arial"/>
      <w:b/>
      <w:bCs/>
      <w:lang w:val="ru" w:eastAsia="ru-RU"/>
    </w:rPr>
  </w:style>
  <w:style w:type="character" w:customStyle="1" w:styleId="afff3">
    <w:name w:val="Тема примечания Знак"/>
    <w:basedOn w:val="afff1"/>
    <w:link w:val="afff2"/>
    <w:uiPriority w:val="99"/>
    <w:semiHidden/>
    <w:rsid w:val="00033BA0"/>
    <w:rPr>
      <w:rFonts w:ascii="Arial" w:eastAsia="Arial" w:hAnsi="Arial" w:cs="Arial"/>
      <w:b/>
      <w:bCs/>
      <w:sz w:val="20"/>
      <w:szCs w:val="20"/>
      <w:lang w:val="ru" w:eastAsia="ru-RU"/>
    </w:rPr>
  </w:style>
  <w:style w:type="paragraph" w:styleId="afff4">
    <w:name w:val="Revision"/>
    <w:hidden/>
    <w:uiPriority w:val="99"/>
    <w:semiHidden/>
    <w:rsid w:val="00033BA0"/>
    <w:pPr>
      <w:spacing w:after="0" w:line="240" w:lineRule="auto"/>
    </w:pPr>
    <w:rPr>
      <w:rFonts w:ascii="Arial" w:eastAsia="Arial" w:hAnsi="Arial" w:cs="Arial"/>
      <w:lang w:val="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111111.vsdx"/><Relationship Id="rId18" Type="http://schemas.openxmlformats.org/officeDocument/2006/relationships/image" Target="media/image8.emf"/><Relationship Id="rId26" Type="http://schemas.openxmlformats.org/officeDocument/2006/relationships/footer" Target="footer3.xml"/><Relationship Id="rId39" Type="http://schemas.openxmlformats.org/officeDocument/2006/relationships/image" Target="media/image20.jpeg"/><Relationship Id="rId3" Type="http://schemas.microsoft.com/office/2007/relationships/stylesWithEffects" Target="stylesWithEffects.xml"/><Relationship Id="rId21" Type="http://schemas.openxmlformats.org/officeDocument/2006/relationships/package" Target="embeddings/_________Microsoft_Visio6555555.vsdx"/><Relationship Id="rId34" Type="http://schemas.openxmlformats.org/officeDocument/2006/relationships/image" Target="media/image15.jpeg"/><Relationship Id="rId42" Type="http://schemas.openxmlformats.org/officeDocument/2006/relationships/image" Target="media/image23.jpeg"/><Relationship Id="rId47" Type="http://schemas.openxmlformats.org/officeDocument/2006/relationships/image" Target="media/image28.jpeg"/><Relationship Id="rId50" Type="http://schemas.openxmlformats.org/officeDocument/2006/relationships/image" Target="media/image31.jpe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333333.vsdx"/><Relationship Id="rId25" Type="http://schemas.openxmlformats.org/officeDocument/2006/relationships/footer" Target="footer2.xml"/><Relationship Id="rId33" Type="http://schemas.openxmlformats.org/officeDocument/2006/relationships/image" Target="media/image14.png"/><Relationship Id="rId38" Type="http://schemas.openxmlformats.org/officeDocument/2006/relationships/image" Target="media/image19.jpeg"/><Relationship Id="rId46" Type="http://schemas.openxmlformats.org/officeDocument/2006/relationships/image" Target="media/image27.jpe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0.png"/><Relationship Id="rId41" Type="http://schemas.openxmlformats.org/officeDocument/2006/relationships/image" Target="media/image22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2.xml"/><Relationship Id="rId32" Type="http://schemas.openxmlformats.org/officeDocument/2006/relationships/image" Target="media/image13.jpg"/><Relationship Id="rId37" Type="http://schemas.openxmlformats.org/officeDocument/2006/relationships/image" Target="media/image18.png"/><Relationship Id="rId40" Type="http://schemas.openxmlformats.org/officeDocument/2006/relationships/image" Target="media/image21.jpeg"/><Relationship Id="rId45" Type="http://schemas.openxmlformats.org/officeDocument/2006/relationships/image" Target="media/image26.jpe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22.vsdx"/><Relationship Id="rId23" Type="http://schemas.openxmlformats.org/officeDocument/2006/relationships/header" Target="header1.xml"/><Relationship Id="rId28" Type="http://schemas.openxmlformats.org/officeDocument/2006/relationships/footer" Target="footer4.xml"/><Relationship Id="rId36" Type="http://schemas.openxmlformats.org/officeDocument/2006/relationships/image" Target="media/image17.png"/><Relationship Id="rId49" Type="http://schemas.openxmlformats.org/officeDocument/2006/relationships/image" Target="media/image30.jpeg"/><Relationship Id="rId10" Type="http://schemas.openxmlformats.org/officeDocument/2006/relationships/image" Target="media/image3.jpeg"/><Relationship Id="rId19" Type="http://schemas.openxmlformats.org/officeDocument/2006/relationships/package" Target="embeddings/_________Microsoft_Visio5444444.vsdx"/><Relationship Id="rId31" Type="http://schemas.openxmlformats.org/officeDocument/2006/relationships/image" Target="media/image12.jpeg"/><Relationship Id="rId44" Type="http://schemas.openxmlformats.org/officeDocument/2006/relationships/image" Target="media/image25.jpe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1.xml"/><Relationship Id="rId27" Type="http://schemas.openxmlformats.org/officeDocument/2006/relationships/header" Target="header3.xml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image" Target="media/image29.jpeg"/><Relationship Id="rId8" Type="http://schemas.openxmlformats.org/officeDocument/2006/relationships/image" Target="media/image1.png"/><Relationship Id="rId51" Type="http://schemas.openxmlformats.org/officeDocument/2006/relationships/image" Target="media/image3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2</TotalTime>
  <Pages>115</Pages>
  <Words>21883</Words>
  <Characters>124736</Characters>
  <Application>Microsoft Office Word</Application>
  <DocSecurity>0</DocSecurity>
  <Lines>1039</Lines>
  <Paragraphs>2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ба</dc:creator>
  <cp:lastModifiedBy>Оксана</cp:lastModifiedBy>
  <cp:revision>3</cp:revision>
  <dcterms:created xsi:type="dcterms:W3CDTF">2020-07-16T09:09:00Z</dcterms:created>
  <dcterms:modified xsi:type="dcterms:W3CDTF">2020-08-06T19:59:00Z</dcterms:modified>
</cp:coreProperties>
</file>